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234" w:rsidRDefault="00CA3234" w:rsidP="00CA3234">
      <w:pPr>
        <w:pStyle w:val="affffff"/>
        <w:framePr w:wrap="around"/>
      </w:pPr>
      <w:r w:rsidRPr="00CA3234">
        <w:rPr>
          <w:rFonts w:ascii="Times New Roman"/>
        </w:rPr>
        <w:t>ICS</w:t>
      </w:r>
      <w:r>
        <w:rPr>
          <w:rFonts w:ascii="MS Mincho" w:eastAsia="MS Mincho" w:hAnsi="MS Mincho" w:cs="MS Mincho" w:hint="eastAsia"/>
        </w:rPr>
        <w:t> </w:t>
      </w:r>
      <w:bookmarkStart w:id="0" w:name="ICS"/>
      <w:r w:rsidR="0097726B">
        <w:fldChar w:fldCharType="begin">
          <w:ffData>
            <w:name w:val="ICS"/>
            <w:enabled/>
            <w:calcOnExit w:val="0"/>
            <w:helpText w:type="autoText" w:val="请输入正确的ICS号："/>
            <w:textInput>
              <w:default w:val="点击此处添加ICS号"/>
            </w:textInput>
          </w:ffData>
        </w:fldChar>
      </w:r>
      <w:r>
        <w:instrText xml:space="preserve"> FORMTEXT </w:instrText>
      </w:r>
      <w:r w:rsidR="0097726B">
        <w:fldChar w:fldCharType="separate"/>
      </w:r>
      <w:bookmarkStart w:id="1" w:name="OLE_LINK26"/>
      <w:r>
        <w:rPr>
          <w:rFonts w:hint="eastAsia"/>
          <w:noProof/>
        </w:rPr>
        <w:t>点击此处添加ICS号</w:t>
      </w:r>
      <w:bookmarkEnd w:id="1"/>
      <w:r w:rsidR="0097726B">
        <w:fldChar w:fldCharType="end"/>
      </w:r>
      <w:bookmarkEnd w:id="0"/>
    </w:p>
    <w:bookmarkStart w:id="2" w:name="WXFLH"/>
    <w:p w:rsidR="00CA3234" w:rsidRDefault="0097726B" w:rsidP="00CA3234">
      <w:pPr>
        <w:pStyle w:val="affffff"/>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CA3234">
        <w:instrText xml:space="preserve"> FORMTEXT </w:instrText>
      </w:r>
      <w:r>
        <w:fldChar w:fldCharType="separate"/>
      </w:r>
      <w:r w:rsidR="00CA3234">
        <w:rPr>
          <w:rFonts w:hint="eastAsia"/>
          <w:noProof/>
        </w:rPr>
        <w:t>点击此处添加中国标准文献分类号</w:t>
      </w:r>
      <w:r>
        <w:fldChar w:fldCharType="end"/>
      </w:r>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CA3234" w:rsidTr="00B543EC">
        <w:tc>
          <w:tcPr>
            <w:tcW w:w="9854" w:type="dxa"/>
            <w:tcBorders>
              <w:top w:val="nil"/>
              <w:left w:val="nil"/>
              <w:bottom w:val="nil"/>
              <w:right w:val="nil"/>
            </w:tcBorders>
            <w:shd w:val="clear" w:color="auto" w:fill="auto"/>
          </w:tcPr>
          <w:p w:rsidR="00CA3234" w:rsidRDefault="00755FFF" w:rsidP="00B543EC">
            <w:pPr>
              <w:pStyle w:val="affffff"/>
              <w:framePr w:wrap="around"/>
            </w:pPr>
            <w:r>
              <w:rPr>
                <w:noProof/>
              </w:rPr>
              <mc:AlternateContent>
                <mc:Choice Requires="wps">
                  <w:drawing>
                    <wp:anchor distT="0" distB="0" distL="114300" distR="114300" simplePos="0" relativeHeight="251660288" behindDoc="1" locked="0" layoutInCell="1" allowOverlap="1">
                      <wp:simplePos x="0" y="0"/>
                      <wp:positionH relativeFrom="column">
                        <wp:posOffset>-66675</wp:posOffset>
                      </wp:positionH>
                      <wp:positionV relativeFrom="paragraph">
                        <wp:posOffset>0</wp:posOffset>
                      </wp:positionV>
                      <wp:extent cx="866775" cy="198120"/>
                      <wp:effectExtent l="0" t="3810" r="4445" b="0"/>
                      <wp:wrapNone/>
                      <wp:docPr id="10"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71DD477B"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1zdwIAAPM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OEUzXN3AgAA8wQAAA4AAAAA&#10;AAAAAAAAAAAALgIAAGRycy9lMm9Eb2MueG1sUEsBAi0AFAAGAAgAAAAhAE//4CzcAAAABwEAAA8A&#10;AAAAAAAAAAAAAAAA0QQAAGRycy9kb3ducmV2LnhtbFBLBQYAAAAABAAEAPMAAADaBQAAAAA=&#10;" stroked="f"/>
                  </w:pict>
                </mc:Fallback>
              </mc:AlternateContent>
            </w:r>
            <w:r w:rsidR="0097726B">
              <w:fldChar w:fldCharType="begin">
                <w:ffData>
                  <w:name w:val="BAH"/>
                  <w:enabled/>
                  <w:calcOnExit w:val="0"/>
                  <w:textInput/>
                </w:ffData>
              </w:fldChar>
            </w:r>
            <w:bookmarkStart w:id="3" w:name="BAH"/>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3"/>
          </w:p>
        </w:tc>
      </w:tr>
    </w:tbl>
    <w:bookmarkStart w:id="4" w:name="c1"/>
    <w:p w:rsidR="00CA3234" w:rsidRDefault="0097726B" w:rsidP="00CA3234">
      <w:pPr>
        <w:pStyle w:val="affe"/>
        <w:framePr w:wrap="around"/>
      </w:pPr>
      <w:r>
        <w:fldChar w:fldCharType="begin">
          <w:ffData>
            <w:name w:val="c1"/>
            <w:enabled/>
            <w:calcOnExit w:val="0"/>
            <w:textInput>
              <w:maxLength w:val="2"/>
            </w:textInput>
          </w:ffData>
        </w:fldChar>
      </w:r>
      <w:r w:rsidR="00CA3234">
        <w:instrText xml:space="preserve"> FORMTEXT </w:instrText>
      </w:r>
      <w:r>
        <w:fldChar w:fldCharType="separate"/>
      </w:r>
      <w:r w:rsidR="00CA3234">
        <w:rPr>
          <w:rFonts w:hint="eastAsia"/>
          <w:noProof/>
        </w:rPr>
        <w:t>WS</w:t>
      </w:r>
      <w:r>
        <w:fldChar w:fldCharType="end"/>
      </w:r>
      <w:bookmarkEnd w:id="4"/>
    </w:p>
    <w:p w:rsidR="00CA3234" w:rsidRDefault="00CA3234" w:rsidP="00CA3234">
      <w:pPr>
        <w:pStyle w:val="affffd"/>
        <w:framePr w:wrap="around"/>
      </w:pPr>
      <w:r>
        <w:rPr>
          <w:rFonts w:hint="eastAsia"/>
        </w:rPr>
        <w:t>中华人民共和国</w:t>
      </w:r>
      <w:bookmarkStart w:id="5" w:name="c2"/>
      <w:r w:rsidR="0097726B">
        <w:fldChar w:fldCharType="begin">
          <w:ffData>
            <w:name w:val="c2"/>
            <w:enabled/>
            <w:calcOnExit w:val="0"/>
            <w:textInput/>
          </w:ffData>
        </w:fldChar>
      </w:r>
      <w:r>
        <w:instrText xml:space="preserve"> FORMTEXT </w:instrText>
      </w:r>
      <w:r w:rsidR="0097726B">
        <w:fldChar w:fldCharType="separate"/>
      </w:r>
      <w:r>
        <w:rPr>
          <w:rFonts w:hint="eastAsia"/>
          <w:noProof/>
        </w:rPr>
        <w:t>卫生</w:t>
      </w:r>
      <w:r w:rsidR="0097726B">
        <w:fldChar w:fldCharType="end"/>
      </w:r>
      <w:bookmarkEnd w:id="5"/>
      <w:r>
        <w:rPr>
          <w:rFonts w:hint="eastAsia"/>
        </w:rPr>
        <w:t>行业标准</w:t>
      </w:r>
    </w:p>
    <w:bookmarkStart w:id="6" w:name="StdNo0"/>
    <w:p w:rsidR="00CA3234" w:rsidRDefault="0097726B" w:rsidP="00CA3234">
      <w:pPr>
        <w:pStyle w:val="20"/>
        <w:framePr w:wrap="around"/>
        <w:rPr>
          <w:rFonts w:hAnsi="黑体"/>
        </w:rPr>
      </w:pPr>
      <w:r w:rsidRPr="00CA3234">
        <w:rPr>
          <w:rFonts w:ascii="Times New Roman"/>
        </w:rPr>
        <w:fldChar w:fldCharType="begin">
          <w:ffData>
            <w:name w:val="StdNo0"/>
            <w:enabled/>
            <w:calcOnExit w:val="0"/>
            <w:textInput>
              <w:default w:val="XX"/>
              <w:maxLength w:val="2"/>
            </w:textInput>
          </w:ffData>
        </w:fldChar>
      </w:r>
      <w:r w:rsidR="00CA3234" w:rsidRPr="00CA3234">
        <w:rPr>
          <w:rFonts w:ascii="Times New Roman"/>
        </w:rPr>
        <w:instrText xml:space="preserve"> FORMTEXT </w:instrText>
      </w:r>
      <w:r w:rsidRPr="00CA3234">
        <w:rPr>
          <w:rFonts w:ascii="Times New Roman"/>
        </w:rPr>
      </w:r>
      <w:r w:rsidRPr="00CA3234">
        <w:rPr>
          <w:rFonts w:ascii="Times New Roman"/>
        </w:rPr>
        <w:fldChar w:fldCharType="separate"/>
      </w:r>
      <w:r w:rsidR="00CA3234">
        <w:rPr>
          <w:rFonts w:ascii="Times New Roman"/>
          <w:noProof/>
        </w:rPr>
        <w:t>XX</w:t>
      </w:r>
      <w:r w:rsidRPr="00CA3234">
        <w:rPr>
          <w:rFonts w:ascii="Times New Roman"/>
        </w:rPr>
        <w:fldChar w:fldCharType="end"/>
      </w:r>
      <w:bookmarkEnd w:id="6"/>
      <w:r w:rsidR="00CA3234" w:rsidRPr="00CA3234">
        <w:rPr>
          <w:rFonts w:ascii="Times New Roman"/>
        </w:rPr>
        <w:t xml:space="preserve">/T </w:t>
      </w:r>
      <w:bookmarkStart w:id="7" w:name="StdNo1"/>
      <w:r>
        <w:rPr>
          <w:rFonts w:hAnsi="黑体"/>
        </w:rPr>
        <w:fldChar w:fldCharType="begin">
          <w:ffData>
            <w:name w:val="StdNo1"/>
            <w:enabled/>
            <w:calcOnExit w:val="0"/>
            <w:textInput>
              <w:default w:val="XXXXX"/>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X</w:t>
      </w:r>
      <w:r>
        <w:rPr>
          <w:rFonts w:hAnsi="黑体"/>
        </w:rPr>
        <w:fldChar w:fldCharType="end"/>
      </w:r>
      <w:bookmarkEnd w:id="7"/>
      <w:r w:rsidR="00CA3234">
        <w:rPr>
          <w:rFonts w:hAnsi="黑体"/>
        </w:rPr>
        <w:t>—</w:t>
      </w:r>
      <w:bookmarkStart w:id="8" w:name="StdNo2"/>
      <w:r>
        <w:rPr>
          <w:rFonts w:hAnsi="黑体"/>
        </w:rPr>
        <w:fldChar w:fldCharType="begin">
          <w:ffData>
            <w:name w:val="StdNo2"/>
            <w:enabled/>
            <w:calcOnExit w:val="0"/>
            <w:textInput>
              <w:default w:val="XXXX"/>
              <w:maxLength w:val="4"/>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w:t>
      </w:r>
      <w:r>
        <w:rPr>
          <w:rFonts w:hAnsi="黑体"/>
        </w:rPr>
        <w:fldChar w:fldCharType="end"/>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CA3234" w:rsidRPr="00B543EC" w:rsidTr="00B543EC">
        <w:tc>
          <w:tcPr>
            <w:tcW w:w="9356" w:type="dxa"/>
            <w:tcBorders>
              <w:top w:val="nil"/>
              <w:left w:val="nil"/>
              <w:bottom w:val="nil"/>
              <w:right w:val="nil"/>
            </w:tcBorders>
            <w:shd w:val="clear" w:color="auto" w:fill="auto"/>
          </w:tcPr>
          <w:bookmarkStart w:id="9" w:name="DT"/>
          <w:p w:rsidR="00CA3234" w:rsidRDefault="00755FFF" w:rsidP="00B543EC">
            <w:pPr>
              <w:pStyle w:val="afff9"/>
              <w:framePr w:wrap="around"/>
            </w:pPr>
            <w:r>
              <w:rPr>
                <w:noProof/>
              </w:rPr>
              <mc:AlternateContent>
                <mc:Choice Requires="wps">
                  <w:drawing>
                    <wp:anchor distT="0" distB="0" distL="114300" distR="114300" simplePos="0" relativeHeight="251657216"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1A12F053"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YsS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K6dixJ2AgAA8gQAAA4AAAAA&#10;AAAAAAAAAAAALgIAAGRycy9lMm9Eb2MueG1sUEsBAi0AFAAGAAgAAAAhAMy57rjdAAAACAEAAA8A&#10;AAAAAAAAAAAAAAAA0AQAAGRycy9kb3ducmV2LnhtbFBLBQYAAAAABAAEAPMAAADaBQAAAAA=&#10;" stroked="f"/>
                  </w:pict>
                </mc:Fallback>
              </mc:AlternateContent>
            </w:r>
            <w:r w:rsidR="0097726B">
              <w:fldChar w:fldCharType="begin">
                <w:ffData>
                  <w:name w:val="DT"/>
                  <w:enabled/>
                  <w:calcOnExit w:val="0"/>
                  <w:textInput/>
                </w:ffData>
              </w:fldChar>
            </w:r>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9"/>
          </w:p>
        </w:tc>
      </w:tr>
    </w:tbl>
    <w:p w:rsidR="00CA3234" w:rsidRDefault="00CA3234" w:rsidP="00CA3234">
      <w:pPr>
        <w:pStyle w:val="20"/>
        <w:framePr w:wrap="around"/>
        <w:rPr>
          <w:rFonts w:hAnsi="黑体"/>
        </w:rPr>
      </w:pPr>
    </w:p>
    <w:p w:rsidR="00CA3234" w:rsidRDefault="00CA3234" w:rsidP="00CA3234">
      <w:pPr>
        <w:pStyle w:val="20"/>
        <w:framePr w:wrap="around"/>
        <w:rPr>
          <w:rFonts w:hAnsi="黑体"/>
        </w:rPr>
      </w:pPr>
    </w:p>
    <w:bookmarkStart w:id="10" w:name="StdName"/>
    <w:p w:rsidR="00CA3234" w:rsidRDefault="0097726B" w:rsidP="00CA3234">
      <w:pPr>
        <w:pStyle w:val="afffa"/>
        <w:framePr w:wrap="around"/>
      </w:pPr>
      <w:r>
        <w:fldChar w:fldCharType="begin">
          <w:ffData>
            <w:name w:val="StdName"/>
            <w:enabled/>
            <w:calcOnExit w:val="0"/>
            <w:textInput>
              <w:default w:val="点击此处添加标准名称"/>
            </w:textInput>
          </w:ffData>
        </w:fldChar>
      </w:r>
      <w:r w:rsidR="00CA3234">
        <w:instrText xml:space="preserve"> FORMTEXT </w:instrText>
      </w:r>
      <w:r>
        <w:fldChar w:fldCharType="separate"/>
      </w:r>
      <w:r w:rsidR="00CA3234">
        <w:rPr>
          <w:rFonts w:hint="eastAsia"/>
        </w:rPr>
        <w:t>区域卫生信息平台基本交互规范</w:t>
      </w:r>
    </w:p>
    <w:p w:rsidR="00CA3234" w:rsidRDefault="00577A5A" w:rsidP="00CA3234">
      <w:pPr>
        <w:pStyle w:val="afffa"/>
        <w:framePr w:wrap="around"/>
      </w:pPr>
      <w:r>
        <w:rPr>
          <w:rFonts w:hint="eastAsia"/>
        </w:rPr>
        <w:t xml:space="preserve">     </w:t>
      </w:r>
      <w:r w:rsidR="00CA3234">
        <w:rPr>
          <w:rFonts w:hint="eastAsia"/>
        </w:rPr>
        <w:t>第</w:t>
      </w:r>
      <w:r w:rsidR="007C08E9">
        <w:t>5</w:t>
      </w:r>
      <w:r w:rsidR="00CA3234">
        <w:rPr>
          <w:rFonts w:hint="eastAsia"/>
        </w:rPr>
        <w:t>部分：</w:t>
      </w:r>
      <w:r w:rsidR="007C08E9">
        <w:rPr>
          <w:rFonts w:hint="eastAsia"/>
        </w:rPr>
        <w:t>术语</w:t>
      </w:r>
      <w:r w:rsidR="00CA3234">
        <w:rPr>
          <w:rFonts w:hint="eastAsia"/>
        </w:rPr>
        <w:t xml:space="preserve">注册服务     </w:t>
      </w:r>
      <w:r w:rsidR="00CA3234">
        <w:t> </w:t>
      </w:r>
      <w:r w:rsidR="00CA3234">
        <w:t> </w:t>
      </w:r>
      <w:r w:rsidR="00CA3234">
        <w:t> </w:t>
      </w:r>
      <w:r w:rsidR="00CA3234">
        <w:t> </w:t>
      </w:r>
      <w:r w:rsidR="00CA3234">
        <w:t> </w:t>
      </w:r>
      <w:r w:rsidR="0097726B">
        <w:fldChar w:fldCharType="end"/>
      </w:r>
      <w:bookmarkEnd w:id="10"/>
    </w:p>
    <w:bookmarkStart w:id="11" w:name="StdEnglishName"/>
    <w:p w:rsidR="00CA3234" w:rsidRDefault="0097726B" w:rsidP="00CA3234">
      <w:pPr>
        <w:pStyle w:val="afffb"/>
        <w:framePr w:wrap="around"/>
      </w:pPr>
      <w:r>
        <w:fldChar w:fldCharType="begin">
          <w:ffData>
            <w:name w:val="StdEnglishName"/>
            <w:enabled/>
            <w:calcOnExit w:val="0"/>
            <w:textInput>
              <w:default w:val="点击此处添加标准英文译名"/>
            </w:textInput>
          </w:ffData>
        </w:fldChar>
      </w:r>
      <w:r w:rsidR="00CA3234">
        <w:instrText xml:space="preserve"> FORMTEXT </w:instrText>
      </w:r>
      <w:r>
        <w:fldChar w:fldCharType="separate"/>
      </w:r>
      <w:r w:rsidR="00CA3234">
        <w:rPr>
          <w:rFonts w:hint="eastAsia"/>
        </w:rPr>
        <w:t>Regional health information platform basic interactive specification</w:t>
      </w:r>
      <w:r w:rsidR="00CA3234">
        <w:rPr>
          <w:rFonts w:hint="eastAsia"/>
        </w:rPr>
        <w:t>—</w:t>
      </w:r>
    </w:p>
    <w:p w:rsidR="00CA3234" w:rsidRDefault="00CA3234" w:rsidP="00CA3234">
      <w:pPr>
        <w:pStyle w:val="afffb"/>
        <w:framePr w:wrap="around"/>
      </w:pPr>
      <w:r>
        <w:rPr>
          <w:rFonts w:hint="eastAsia"/>
        </w:rPr>
        <w:t xml:space="preserve">Part </w:t>
      </w:r>
      <w:r w:rsidR="007C08E9">
        <w:t>5</w:t>
      </w:r>
      <w:r>
        <w:rPr>
          <w:rFonts w:hint="eastAsia"/>
        </w:rPr>
        <w:t>:</w:t>
      </w:r>
      <w:r w:rsidR="007C08E9" w:rsidRPr="007C08E9">
        <w:t xml:space="preserve">Terminology </w:t>
      </w:r>
      <w:r>
        <w:rPr>
          <w:rFonts w:hint="eastAsia"/>
        </w:rPr>
        <w:t>registration</w:t>
      </w:r>
      <w:r w:rsidR="0012580C">
        <w:t xml:space="preserve"> service</w:t>
      </w:r>
      <w:r w:rsidR="0097726B">
        <w:fldChar w:fldCharType="end"/>
      </w:r>
      <w:bookmarkEnd w:id="11"/>
    </w:p>
    <w:bookmarkStart w:id="12" w:name="YZBS"/>
    <w:p w:rsidR="00CA3234" w:rsidRPr="00CA3234" w:rsidRDefault="0097726B" w:rsidP="00CA3234">
      <w:pPr>
        <w:pStyle w:val="afffc"/>
        <w:framePr w:wrap="around"/>
      </w:pPr>
      <w:r>
        <w:fldChar w:fldCharType="begin">
          <w:ffData>
            <w:name w:val="YZBS"/>
            <w:enabled/>
            <w:calcOnExit w:val="0"/>
            <w:textInput>
              <w:default w:val="点击此处添加与国际标准一致性程度的标识"/>
            </w:textInput>
          </w:ffData>
        </w:fldChar>
      </w:r>
      <w:r w:rsidR="00CA3234">
        <w:instrText xml:space="preserve"> FORMTEXT </w:instrText>
      </w:r>
      <w:r>
        <w:fldChar w:fldCharType="separate"/>
      </w:r>
      <w:r w:rsidR="00CA3234">
        <w:rPr>
          <w:rFonts w:hint="eastAsia"/>
          <w:noProof/>
        </w:rPr>
        <w:t>点击此处添加与国际标准一致性程度的标识</w:t>
      </w:r>
      <w:r>
        <w:fldChar w:fldCharType="end"/>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CA3234" w:rsidTr="00B543EC">
        <w:tc>
          <w:tcPr>
            <w:tcW w:w="9855" w:type="dxa"/>
            <w:tcBorders>
              <w:top w:val="nil"/>
              <w:left w:val="nil"/>
              <w:bottom w:val="nil"/>
              <w:right w:val="nil"/>
            </w:tcBorders>
            <w:shd w:val="clear" w:color="auto" w:fill="auto"/>
          </w:tcPr>
          <w:p w:rsidR="00CA3234" w:rsidRDefault="00755FFF" w:rsidP="00B543EC">
            <w:pPr>
              <w:pStyle w:val="afffd"/>
              <w:framePr w:wrap="around"/>
            </w:pPr>
            <w:r>
              <w:rPr>
                <w:noProof/>
              </w:rPr>
              <mc:AlternateContent>
                <mc:Choice Requires="wps">
                  <w:drawing>
                    <wp:anchor distT="0" distB="0" distL="114300" distR="114300" simplePos="0" relativeHeight="251659264" behindDoc="1" locked="1" layoutInCell="1" allowOverlap="1">
                      <wp:simplePos x="0" y="0"/>
                      <wp:positionH relativeFrom="column">
                        <wp:posOffset>2200910</wp:posOffset>
                      </wp:positionH>
                      <wp:positionV relativeFrom="paragraph">
                        <wp:posOffset>573405</wp:posOffset>
                      </wp:positionV>
                      <wp:extent cx="1905000" cy="254000"/>
                      <wp:effectExtent l="0" t="0" r="3175" b="0"/>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11B1F4C2"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UOzAe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column">
                        <wp:posOffset>2454910</wp:posOffset>
                      </wp:positionH>
                      <wp:positionV relativeFrom="paragraph">
                        <wp:posOffset>255905</wp:posOffset>
                      </wp:positionV>
                      <wp:extent cx="1270000" cy="304800"/>
                      <wp:effectExtent l="3175" t="3175" r="3175" b="0"/>
                      <wp:wrapNone/>
                      <wp:docPr id="6"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7458DE9D"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mPTonUCAADyBAAADgAAAAAA&#10;AAAAAAAAAAAuAgAAZHJzL2Uyb0RvYy54bWxQSwECLQAUAAYACAAAACEAIk4ljd0AAAAJAQAADwAA&#10;AAAAAAAAAAAAAADPBAAAZHJzL2Rvd25yZXYueG1sUEsFBgAAAAAEAAQA8wAAANkFAAAAAA==&#10;" stroked="f"/>
                  </w:pict>
                </mc:Fallback>
              </mc:AlternateContent>
            </w:r>
            <w:bookmarkStart w:id="13" w:name="_GoBack"/>
            <w:r w:rsidR="0097726B">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14" w:name="LB"/>
            <w:r w:rsidR="00CA3234">
              <w:instrText xml:space="preserve"> FORMDROPDOWN </w:instrText>
            </w:r>
            <w:r w:rsidR="0097277C">
              <w:fldChar w:fldCharType="separate"/>
            </w:r>
            <w:r w:rsidR="0097726B">
              <w:fldChar w:fldCharType="end"/>
            </w:r>
            <w:bookmarkEnd w:id="14"/>
            <w:bookmarkEnd w:id="13"/>
          </w:p>
        </w:tc>
      </w:tr>
      <w:bookmarkStart w:id="15" w:name="WCRQ"/>
      <w:tr w:rsidR="00CA3234" w:rsidTr="00B543EC">
        <w:tc>
          <w:tcPr>
            <w:tcW w:w="9855" w:type="dxa"/>
            <w:tcBorders>
              <w:top w:val="nil"/>
              <w:left w:val="nil"/>
              <w:bottom w:val="nil"/>
              <w:right w:val="nil"/>
            </w:tcBorders>
            <w:shd w:val="clear" w:color="auto" w:fill="auto"/>
          </w:tcPr>
          <w:p w:rsidR="00CA3234" w:rsidRDefault="0097726B" w:rsidP="00CA3234">
            <w:pPr>
              <w:pStyle w:val="afffe"/>
              <w:framePr w:wrap="around"/>
            </w:pPr>
            <w:r>
              <w:fldChar w:fldCharType="begin">
                <w:ffData>
                  <w:name w:val="WCRQ"/>
                  <w:enabled/>
                  <w:calcOnExit w:val="0"/>
                  <w:textInput/>
                </w:ffData>
              </w:fldChar>
            </w:r>
            <w:r w:rsidR="00CA3234">
              <w:instrText xml:space="preserve"> FORMTEXT </w:instrText>
            </w:r>
            <w:r>
              <w:fldChar w:fldCharType="separate"/>
            </w:r>
            <w:r w:rsidR="00CA3234">
              <w:rPr>
                <w:noProof/>
              </w:rPr>
              <w:t> </w:t>
            </w:r>
            <w:r w:rsidR="00CA3234">
              <w:rPr>
                <w:noProof/>
              </w:rPr>
              <w:t> </w:t>
            </w:r>
            <w:r w:rsidR="00CA3234">
              <w:rPr>
                <w:noProof/>
              </w:rPr>
              <w:t> </w:t>
            </w:r>
            <w:r w:rsidR="00CA3234">
              <w:rPr>
                <w:noProof/>
              </w:rPr>
              <w:t> </w:t>
            </w:r>
            <w:r w:rsidR="00CA3234">
              <w:rPr>
                <w:noProof/>
              </w:rPr>
              <w:t> </w:t>
            </w:r>
            <w:r>
              <w:fldChar w:fldCharType="end"/>
            </w:r>
            <w:bookmarkEnd w:id="15"/>
          </w:p>
        </w:tc>
      </w:tr>
    </w:tbl>
    <w:bookmarkStart w:id="16" w:name="FY"/>
    <w:p w:rsidR="00CA3234" w:rsidRDefault="0097726B" w:rsidP="00CA3234">
      <w:pPr>
        <w:pStyle w:val="affffff6"/>
        <w:framePr w:wrap="around"/>
      </w:pPr>
      <w:r w:rsidRPr="00CA3234">
        <w:rPr>
          <w:rFonts w:ascii="黑体"/>
        </w:rPr>
        <w:fldChar w:fldCharType="begin">
          <w:ffData>
            <w:name w:val="F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6"/>
      <w:r w:rsidR="00CA3234" w:rsidRPr="00CA3234">
        <w:rPr>
          <w:rFonts w:ascii="黑体"/>
        </w:rPr>
        <w:t>-</w:t>
      </w:r>
      <w:r w:rsidRPr="00CA3234">
        <w:rPr>
          <w:rFonts w:ascii="黑体"/>
        </w:rPr>
        <w:fldChar w:fldCharType="begin">
          <w:ffData>
            <w:name w:val="F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r w:rsidR="00CA3234" w:rsidRPr="00CA3234">
        <w:rPr>
          <w:rFonts w:ascii="黑体"/>
        </w:rPr>
        <w:t>-</w:t>
      </w:r>
      <w:bookmarkStart w:id="17" w:name="FD"/>
      <w:r w:rsidRPr="00CA3234">
        <w:rPr>
          <w:rFonts w:ascii="黑体"/>
        </w:rPr>
        <w:fldChar w:fldCharType="begin">
          <w:ffData>
            <w:name w:val="F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7"/>
      <w:r w:rsidR="00CA3234">
        <w:rPr>
          <w:rFonts w:hint="eastAsia"/>
        </w:rPr>
        <w:t>发布</w:t>
      </w:r>
      <w:r w:rsidR="00755FFF">
        <w:rPr>
          <w:noProof/>
        </w:rPr>
        <mc:AlternateContent>
          <mc:Choice Requires="wps">
            <w:drawing>
              <wp:anchor distT="0" distB="0" distL="114300" distR="114300" simplePos="0" relativeHeight="251655168" behindDoc="0" locked="1" layoutInCell="1" allowOverlap="1">
                <wp:simplePos x="0" y="0"/>
                <wp:positionH relativeFrom="column">
                  <wp:posOffset>-635</wp:posOffset>
                </wp:positionH>
                <wp:positionV relativeFrom="page">
                  <wp:posOffset>9251950</wp:posOffset>
                </wp:positionV>
                <wp:extent cx="6120130" cy="0"/>
                <wp:effectExtent l="9525" t="12700" r="13970"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18D4152E"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DNg&#10;6JwTAgAAKQQAAA4AAAAAAAAAAAAAAAAALgIAAGRycy9lMm9Eb2MueG1sUEsBAi0AFAAGAAgAAAAh&#10;ABFEnfbdAAAACwEAAA8AAAAAAAAAAAAAAAAAbQQAAGRycy9kb3ducmV2LnhtbFBLBQYAAAAABAAE&#10;APMAAAB3BQAAAAA=&#10;">
                <w10:wrap anchory="page"/>
                <w10:anchorlock/>
              </v:line>
            </w:pict>
          </mc:Fallback>
        </mc:AlternateContent>
      </w:r>
    </w:p>
    <w:bookmarkStart w:id="18" w:name="SY"/>
    <w:p w:rsidR="00CA3234" w:rsidRDefault="0097726B" w:rsidP="00CA3234">
      <w:pPr>
        <w:pStyle w:val="affffff7"/>
        <w:framePr w:wrap="around"/>
      </w:pPr>
      <w:r w:rsidRPr="00CA3234">
        <w:rPr>
          <w:rFonts w:ascii="黑体"/>
        </w:rPr>
        <w:fldChar w:fldCharType="begin">
          <w:ffData>
            <w:name w:val="S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8"/>
      <w:r w:rsidR="00CA3234" w:rsidRPr="00CA3234">
        <w:rPr>
          <w:rFonts w:ascii="黑体"/>
        </w:rPr>
        <w:t>-</w:t>
      </w:r>
      <w:bookmarkStart w:id="19" w:name="SM"/>
      <w:r w:rsidRPr="00CA3234">
        <w:rPr>
          <w:rFonts w:ascii="黑体"/>
        </w:rPr>
        <w:fldChar w:fldCharType="begin">
          <w:ffData>
            <w:name w:val="S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9"/>
      <w:r w:rsidR="00CA3234" w:rsidRPr="00CA3234">
        <w:rPr>
          <w:rFonts w:ascii="黑体"/>
        </w:rPr>
        <w:t>-</w:t>
      </w:r>
      <w:bookmarkStart w:id="20" w:name="SD"/>
      <w:r w:rsidRPr="00CA3234">
        <w:rPr>
          <w:rFonts w:ascii="黑体"/>
        </w:rPr>
        <w:fldChar w:fldCharType="begin">
          <w:ffData>
            <w:name w:val="S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20"/>
      <w:r w:rsidR="00CA3234">
        <w:rPr>
          <w:rFonts w:hint="eastAsia"/>
        </w:rPr>
        <w:t>实施</w:t>
      </w:r>
    </w:p>
    <w:bookmarkStart w:id="21" w:name="fm"/>
    <w:p w:rsidR="00CA3234" w:rsidRDefault="0097726B" w:rsidP="00CA3234">
      <w:pPr>
        <w:pStyle w:val="affffe"/>
        <w:framePr w:wrap="around"/>
      </w:pPr>
      <w:r>
        <w:fldChar w:fldCharType="begin">
          <w:ffData>
            <w:name w:val="fm"/>
            <w:enabled/>
            <w:calcOnExit w:val="0"/>
            <w:textInput/>
          </w:ffData>
        </w:fldChar>
      </w:r>
      <w:r w:rsidR="00CA3234">
        <w:instrText xml:space="preserve"> FORMTEXT </w:instrText>
      </w:r>
      <w:r>
        <w:fldChar w:fldCharType="separate"/>
      </w:r>
      <w:r w:rsidR="00CA3234">
        <w:rPr>
          <w:rFonts w:hint="eastAsia"/>
        </w:rPr>
        <w:t>中华人民共和国国家卫生和计划生育委员会</w:t>
      </w:r>
      <w:r>
        <w:fldChar w:fldCharType="end"/>
      </w:r>
      <w:bookmarkEnd w:id="21"/>
      <w:r w:rsidR="00CA3234">
        <w:rPr>
          <w:rFonts w:ascii="MS Mincho" w:eastAsia="MS Mincho" w:hAnsi="MS Mincho" w:cs="MS Mincho" w:hint="eastAsia"/>
        </w:rPr>
        <w:t> </w:t>
      </w:r>
      <w:r w:rsidR="00CA3234">
        <w:rPr>
          <w:rFonts w:ascii="MS Mincho" w:eastAsia="MS Mincho" w:hAnsi="MS Mincho" w:cs="MS Mincho" w:hint="eastAsia"/>
        </w:rPr>
        <w:t> </w:t>
      </w:r>
      <w:r w:rsidR="00CA3234">
        <w:rPr>
          <w:rFonts w:ascii="MS Mincho" w:eastAsia="MS Mincho" w:hAnsi="MS Mincho" w:cs="MS Mincho" w:hint="eastAsia"/>
        </w:rPr>
        <w:t> </w:t>
      </w:r>
      <w:r w:rsidR="00CA3234" w:rsidRPr="00CA3234">
        <w:rPr>
          <w:rStyle w:val="afff6"/>
          <w:rFonts w:hint="eastAsia"/>
        </w:rPr>
        <w:t>发布</w:t>
      </w:r>
    </w:p>
    <w:p w:rsidR="00CA3234" w:rsidRPr="00CA3234" w:rsidRDefault="00755FFF" w:rsidP="00CA3234">
      <w:pPr>
        <w:pStyle w:val="aff4"/>
        <w:sectPr w:rsidR="00CA3234" w:rsidRPr="00CA3234" w:rsidSect="00CA3234">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489CBD40"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83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BA&#10;3P83EwIAACkEAAAOAAAAAAAAAAAAAAAAAC4CAABkcnMvZTJvRG9jLnhtbFBLAQItABQABgAIAAAA&#10;IQBj7kw33gAAAAkBAAAPAAAAAAAAAAAAAAAAAG0EAABkcnMvZG93bnJldi54bWxQSwUGAAAAAAQA&#10;BADzAAAAeAUAAAAA&#10;"/>
            </w:pict>
          </mc:Fallback>
        </mc:AlternateContent>
      </w:r>
    </w:p>
    <w:p w:rsidR="00225966" w:rsidRPr="00225966" w:rsidRDefault="00225966" w:rsidP="00225966">
      <w:pPr>
        <w:pStyle w:val="aff7"/>
      </w:pPr>
      <w:bookmarkStart w:id="22" w:name="_Toc458500876"/>
      <w:bookmarkStart w:id="23" w:name="_Toc458582884"/>
      <w:bookmarkStart w:id="24" w:name="_Toc458582902"/>
      <w:bookmarkStart w:id="25" w:name="_Toc458582916"/>
      <w:bookmarkStart w:id="26" w:name="_Toc459123447"/>
      <w:bookmarkStart w:id="27" w:name="_Toc475373078"/>
      <w:bookmarkStart w:id="28" w:name="_Toc479684108"/>
      <w:bookmarkStart w:id="29" w:name="_Toc485829094"/>
      <w:r w:rsidRPr="00225966">
        <w:rPr>
          <w:rFonts w:hint="eastAsia"/>
        </w:rPr>
        <w:lastRenderedPageBreak/>
        <w:t>目</w:t>
      </w:r>
      <w:bookmarkStart w:id="30" w:name="BKML"/>
      <w:r w:rsidRPr="00225966">
        <w:rPr>
          <w:rFonts w:hAnsi="黑体"/>
        </w:rPr>
        <w:t> </w:t>
      </w:r>
      <w:r w:rsidRPr="00225966">
        <w:rPr>
          <w:rFonts w:hAnsi="黑体"/>
        </w:rPr>
        <w:t> </w:t>
      </w:r>
      <w:r w:rsidRPr="00225966">
        <w:rPr>
          <w:rFonts w:hint="eastAsia"/>
        </w:rPr>
        <w:t>次</w:t>
      </w:r>
      <w:bookmarkEnd w:id="30"/>
    </w:p>
    <w:p w:rsidR="00225966" w:rsidRPr="00225966" w:rsidRDefault="00225966">
      <w:pPr>
        <w:pStyle w:val="12"/>
        <w:spacing w:before="78" w:after="78"/>
        <w:rPr>
          <w:rFonts w:asciiTheme="minorHAnsi" w:eastAsiaTheme="minorEastAsia" w:hAnsiTheme="minorHAnsi" w:cstheme="minorBidi"/>
          <w:noProof/>
          <w:szCs w:val="22"/>
        </w:rPr>
      </w:pPr>
      <w:r w:rsidRPr="00225966">
        <w:fldChar w:fldCharType="begin" w:fldLock="1"/>
      </w:r>
      <w:r w:rsidRPr="00225966">
        <w:instrText xml:space="preserve"> </w:instrText>
      </w:r>
      <w:r w:rsidRPr="00225966">
        <w:rPr>
          <w:rFonts w:hint="eastAsia"/>
        </w:rPr>
        <w:instrText>TOC \h \z \t"前言、引言标题,1,参考文献、索引标题,1,章标题,1,参考文献,1,附录标识,1,一级条标题, 3" \* MERGEFORMAT</w:instrText>
      </w:r>
      <w:r w:rsidRPr="00225966">
        <w:instrText xml:space="preserve"> </w:instrText>
      </w:r>
      <w:r w:rsidRPr="00225966">
        <w:fldChar w:fldCharType="separate"/>
      </w:r>
      <w:hyperlink w:anchor="_Toc486866736" w:history="1">
        <w:r w:rsidRPr="00225966">
          <w:rPr>
            <w:rStyle w:val="afff5"/>
            <w:rFonts w:hint="eastAsia"/>
          </w:rPr>
          <w:t>前言</w:t>
        </w:r>
        <w:r w:rsidRPr="00225966">
          <w:rPr>
            <w:noProof/>
            <w:webHidden/>
          </w:rPr>
          <w:tab/>
        </w:r>
        <w:r w:rsidRPr="00225966">
          <w:rPr>
            <w:noProof/>
            <w:webHidden/>
          </w:rPr>
          <w:fldChar w:fldCharType="begin" w:fldLock="1"/>
        </w:r>
        <w:r w:rsidRPr="00225966">
          <w:rPr>
            <w:noProof/>
            <w:webHidden/>
          </w:rPr>
          <w:instrText xml:space="preserve"> PAGEREF _Toc486866736 \h </w:instrText>
        </w:r>
        <w:r w:rsidRPr="00225966">
          <w:rPr>
            <w:noProof/>
            <w:webHidden/>
          </w:rPr>
        </w:r>
        <w:r w:rsidRPr="00225966">
          <w:rPr>
            <w:noProof/>
            <w:webHidden/>
          </w:rPr>
          <w:fldChar w:fldCharType="separate"/>
        </w:r>
        <w:r w:rsidRPr="00225966">
          <w:rPr>
            <w:noProof/>
            <w:webHidden/>
          </w:rPr>
          <w:t>II</w:t>
        </w:r>
        <w:r w:rsidRPr="00225966">
          <w:rPr>
            <w:noProof/>
            <w:webHidden/>
          </w:rPr>
          <w:fldChar w:fldCharType="end"/>
        </w:r>
      </w:hyperlink>
    </w:p>
    <w:p w:rsidR="00225966" w:rsidRPr="00225966" w:rsidRDefault="0097277C">
      <w:pPr>
        <w:pStyle w:val="12"/>
        <w:spacing w:before="78" w:after="78"/>
        <w:rPr>
          <w:rFonts w:asciiTheme="minorHAnsi" w:eastAsiaTheme="minorEastAsia" w:hAnsiTheme="minorHAnsi" w:cstheme="minorBidi"/>
          <w:noProof/>
          <w:szCs w:val="22"/>
        </w:rPr>
      </w:pPr>
      <w:hyperlink w:anchor="_Toc486866737" w:history="1">
        <w:r w:rsidR="00225966" w:rsidRPr="00225966">
          <w:rPr>
            <w:rStyle w:val="afff5"/>
          </w:rPr>
          <w:t>1</w:t>
        </w:r>
        <w:r w:rsidR="00225966">
          <w:rPr>
            <w:rStyle w:val="afff5"/>
            <w:rFonts w:hint="eastAsia"/>
          </w:rPr>
          <w:t xml:space="preserve">　</w:t>
        </w:r>
        <w:r w:rsidR="00225966" w:rsidRPr="00225966">
          <w:rPr>
            <w:rStyle w:val="afff5"/>
            <w:rFonts w:hint="eastAsia"/>
          </w:rPr>
          <w:t>范围</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37 \h </w:instrText>
        </w:r>
        <w:r w:rsidR="00225966" w:rsidRPr="00225966">
          <w:rPr>
            <w:noProof/>
            <w:webHidden/>
          </w:rPr>
        </w:r>
        <w:r w:rsidR="00225966" w:rsidRPr="00225966">
          <w:rPr>
            <w:noProof/>
            <w:webHidden/>
          </w:rPr>
          <w:fldChar w:fldCharType="separate"/>
        </w:r>
        <w:r w:rsidR="00225966" w:rsidRPr="00225966">
          <w:rPr>
            <w:noProof/>
            <w:webHidden/>
          </w:rPr>
          <w:t>1</w:t>
        </w:r>
        <w:r w:rsidR="00225966" w:rsidRPr="00225966">
          <w:rPr>
            <w:noProof/>
            <w:webHidden/>
          </w:rPr>
          <w:fldChar w:fldCharType="end"/>
        </w:r>
      </w:hyperlink>
    </w:p>
    <w:p w:rsidR="00225966" w:rsidRPr="00225966" w:rsidRDefault="0097277C">
      <w:pPr>
        <w:pStyle w:val="12"/>
        <w:spacing w:before="78" w:after="78"/>
        <w:rPr>
          <w:rFonts w:asciiTheme="minorHAnsi" w:eastAsiaTheme="minorEastAsia" w:hAnsiTheme="minorHAnsi" w:cstheme="minorBidi"/>
          <w:noProof/>
          <w:szCs w:val="22"/>
        </w:rPr>
      </w:pPr>
      <w:hyperlink w:anchor="_Toc486866738" w:history="1">
        <w:r w:rsidR="00225966" w:rsidRPr="00225966">
          <w:rPr>
            <w:rStyle w:val="afff5"/>
          </w:rPr>
          <w:t>2</w:t>
        </w:r>
        <w:r w:rsidR="00225966">
          <w:rPr>
            <w:rStyle w:val="afff5"/>
            <w:rFonts w:hint="eastAsia"/>
          </w:rPr>
          <w:t xml:space="preserve">　</w:t>
        </w:r>
        <w:r w:rsidR="00225966" w:rsidRPr="00225966">
          <w:rPr>
            <w:rStyle w:val="afff5"/>
            <w:rFonts w:hint="eastAsia"/>
          </w:rPr>
          <w:t>规范性引用文件</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38 \h </w:instrText>
        </w:r>
        <w:r w:rsidR="00225966" w:rsidRPr="00225966">
          <w:rPr>
            <w:noProof/>
            <w:webHidden/>
          </w:rPr>
        </w:r>
        <w:r w:rsidR="00225966" w:rsidRPr="00225966">
          <w:rPr>
            <w:noProof/>
            <w:webHidden/>
          </w:rPr>
          <w:fldChar w:fldCharType="separate"/>
        </w:r>
        <w:r w:rsidR="00225966" w:rsidRPr="00225966">
          <w:rPr>
            <w:noProof/>
            <w:webHidden/>
          </w:rPr>
          <w:t>1</w:t>
        </w:r>
        <w:r w:rsidR="00225966" w:rsidRPr="00225966">
          <w:rPr>
            <w:noProof/>
            <w:webHidden/>
          </w:rPr>
          <w:fldChar w:fldCharType="end"/>
        </w:r>
      </w:hyperlink>
    </w:p>
    <w:p w:rsidR="00225966" w:rsidRPr="00225966" w:rsidRDefault="0097277C">
      <w:pPr>
        <w:pStyle w:val="12"/>
        <w:spacing w:before="78" w:after="78"/>
        <w:rPr>
          <w:rFonts w:asciiTheme="minorHAnsi" w:eastAsiaTheme="minorEastAsia" w:hAnsiTheme="minorHAnsi" w:cstheme="minorBidi"/>
          <w:noProof/>
          <w:szCs w:val="22"/>
        </w:rPr>
      </w:pPr>
      <w:hyperlink w:anchor="_Toc486866739" w:history="1">
        <w:r w:rsidR="00225966" w:rsidRPr="00225966">
          <w:rPr>
            <w:rStyle w:val="afff5"/>
          </w:rPr>
          <w:t>3</w:t>
        </w:r>
        <w:r w:rsidR="00225966">
          <w:rPr>
            <w:rStyle w:val="afff5"/>
            <w:rFonts w:hint="eastAsia"/>
          </w:rPr>
          <w:t xml:space="preserve">　</w:t>
        </w:r>
        <w:r w:rsidR="00225966" w:rsidRPr="00225966">
          <w:rPr>
            <w:rStyle w:val="afff5"/>
            <w:rFonts w:hint="eastAsia"/>
          </w:rPr>
          <w:t>术语和略缩语</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39 \h </w:instrText>
        </w:r>
        <w:r w:rsidR="00225966" w:rsidRPr="00225966">
          <w:rPr>
            <w:noProof/>
            <w:webHidden/>
          </w:rPr>
        </w:r>
        <w:r w:rsidR="00225966" w:rsidRPr="00225966">
          <w:rPr>
            <w:noProof/>
            <w:webHidden/>
          </w:rPr>
          <w:fldChar w:fldCharType="separate"/>
        </w:r>
        <w:r w:rsidR="00225966" w:rsidRPr="00225966">
          <w:rPr>
            <w:noProof/>
            <w:webHidden/>
          </w:rPr>
          <w:t>1</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40" w:history="1">
        <w:r w:rsidR="00225966" w:rsidRPr="00225966">
          <w:rPr>
            <w:rStyle w:val="afff5"/>
          </w:rPr>
          <w:t>3.1</w:t>
        </w:r>
        <w:r w:rsidR="00225966">
          <w:rPr>
            <w:rStyle w:val="afff5"/>
            <w:rFonts w:hint="eastAsia"/>
          </w:rPr>
          <w:t xml:space="preserve">　</w:t>
        </w:r>
        <w:r w:rsidR="00225966" w:rsidRPr="00225966">
          <w:rPr>
            <w:rStyle w:val="afff5"/>
            <w:rFonts w:hint="eastAsia"/>
          </w:rPr>
          <w:t>术语和定义</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0 \h </w:instrText>
        </w:r>
        <w:r w:rsidR="00225966" w:rsidRPr="00225966">
          <w:rPr>
            <w:noProof/>
            <w:webHidden/>
          </w:rPr>
        </w:r>
        <w:r w:rsidR="00225966" w:rsidRPr="00225966">
          <w:rPr>
            <w:noProof/>
            <w:webHidden/>
          </w:rPr>
          <w:fldChar w:fldCharType="separate"/>
        </w:r>
        <w:r w:rsidR="00225966" w:rsidRPr="00225966">
          <w:rPr>
            <w:noProof/>
            <w:webHidden/>
          </w:rPr>
          <w:t>1</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41" w:history="1">
        <w:r w:rsidR="00225966" w:rsidRPr="00225966">
          <w:rPr>
            <w:rStyle w:val="afff5"/>
          </w:rPr>
          <w:t>3.2</w:t>
        </w:r>
        <w:r w:rsidR="00225966">
          <w:rPr>
            <w:rStyle w:val="afff5"/>
            <w:rFonts w:hint="eastAsia"/>
          </w:rPr>
          <w:t xml:space="preserve">　</w:t>
        </w:r>
        <w:r w:rsidR="00225966" w:rsidRPr="00225966">
          <w:rPr>
            <w:rStyle w:val="afff5"/>
            <w:rFonts w:hint="eastAsia"/>
          </w:rPr>
          <w:t>缩略语</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1 \h </w:instrText>
        </w:r>
        <w:r w:rsidR="00225966" w:rsidRPr="00225966">
          <w:rPr>
            <w:noProof/>
            <w:webHidden/>
          </w:rPr>
        </w:r>
        <w:r w:rsidR="00225966" w:rsidRPr="00225966">
          <w:rPr>
            <w:noProof/>
            <w:webHidden/>
          </w:rPr>
          <w:fldChar w:fldCharType="separate"/>
        </w:r>
        <w:r w:rsidR="00225966" w:rsidRPr="00225966">
          <w:rPr>
            <w:noProof/>
            <w:webHidden/>
          </w:rPr>
          <w:t>2</w:t>
        </w:r>
        <w:r w:rsidR="00225966" w:rsidRPr="00225966">
          <w:rPr>
            <w:noProof/>
            <w:webHidden/>
          </w:rPr>
          <w:fldChar w:fldCharType="end"/>
        </w:r>
      </w:hyperlink>
    </w:p>
    <w:p w:rsidR="00225966" w:rsidRPr="00225966" w:rsidRDefault="0097277C">
      <w:pPr>
        <w:pStyle w:val="12"/>
        <w:spacing w:before="78" w:after="78"/>
        <w:rPr>
          <w:rFonts w:asciiTheme="minorHAnsi" w:eastAsiaTheme="minorEastAsia" w:hAnsiTheme="minorHAnsi" w:cstheme="minorBidi"/>
          <w:noProof/>
          <w:szCs w:val="22"/>
        </w:rPr>
      </w:pPr>
      <w:hyperlink w:anchor="_Toc486866742" w:history="1">
        <w:r w:rsidR="00225966" w:rsidRPr="00225966">
          <w:rPr>
            <w:rStyle w:val="afff5"/>
          </w:rPr>
          <w:t>4</w:t>
        </w:r>
        <w:r w:rsidR="00225966">
          <w:rPr>
            <w:rStyle w:val="afff5"/>
            <w:rFonts w:hint="eastAsia"/>
          </w:rPr>
          <w:t xml:space="preserve">　</w:t>
        </w:r>
        <w:r w:rsidR="00225966" w:rsidRPr="00225966">
          <w:rPr>
            <w:rStyle w:val="afff5"/>
            <w:rFonts w:hint="eastAsia"/>
          </w:rPr>
          <w:t>角色</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2 \h </w:instrText>
        </w:r>
        <w:r w:rsidR="00225966" w:rsidRPr="00225966">
          <w:rPr>
            <w:noProof/>
            <w:webHidden/>
          </w:rPr>
        </w:r>
        <w:r w:rsidR="00225966" w:rsidRPr="00225966">
          <w:rPr>
            <w:noProof/>
            <w:webHidden/>
          </w:rPr>
          <w:fldChar w:fldCharType="separate"/>
        </w:r>
        <w:r w:rsidR="00225966" w:rsidRPr="00225966">
          <w:rPr>
            <w:noProof/>
            <w:webHidden/>
          </w:rPr>
          <w:t>2</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43" w:history="1">
        <w:r w:rsidR="00225966" w:rsidRPr="00225966">
          <w:rPr>
            <w:rStyle w:val="afff5"/>
          </w:rPr>
          <w:t>4.1</w:t>
        </w:r>
        <w:r w:rsidR="00225966">
          <w:rPr>
            <w:rStyle w:val="afff5"/>
            <w:rFonts w:hint="eastAsia"/>
          </w:rPr>
          <w:t xml:space="preserve">　</w:t>
        </w:r>
        <w:r w:rsidR="00225966" w:rsidRPr="00225966">
          <w:rPr>
            <w:rStyle w:val="afff5"/>
            <w:rFonts w:hint="eastAsia"/>
          </w:rPr>
          <w:t>角色定义</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3 \h </w:instrText>
        </w:r>
        <w:r w:rsidR="00225966" w:rsidRPr="00225966">
          <w:rPr>
            <w:noProof/>
            <w:webHidden/>
          </w:rPr>
        </w:r>
        <w:r w:rsidR="00225966" w:rsidRPr="00225966">
          <w:rPr>
            <w:noProof/>
            <w:webHidden/>
          </w:rPr>
          <w:fldChar w:fldCharType="separate"/>
        </w:r>
        <w:r w:rsidR="00225966" w:rsidRPr="00225966">
          <w:rPr>
            <w:noProof/>
            <w:webHidden/>
          </w:rPr>
          <w:t>2</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44" w:history="1">
        <w:r w:rsidR="00225966" w:rsidRPr="00225966">
          <w:rPr>
            <w:rStyle w:val="afff5"/>
          </w:rPr>
          <w:t>4.2</w:t>
        </w:r>
        <w:r w:rsidR="00225966">
          <w:rPr>
            <w:rStyle w:val="afff5"/>
            <w:rFonts w:hint="eastAsia"/>
          </w:rPr>
          <w:t xml:space="preserve">　</w:t>
        </w:r>
        <w:r w:rsidR="00225966" w:rsidRPr="00225966">
          <w:rPr>
            <w:rStyle w:val="afff5"/>
            <w:rFonts w:hint="eastAsia"/>
          </w:rPr>
          <w:t>角色的交易关系</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4 \h </w:instrText>
        </w:r>
        <w:r w:rsidR="00225966" w:rsidRPr="00225966">
          <w:rPr>
            <w:noProof/>
            <w:webHidden/>
          </w:rPr>
        </w:r>
        <w:r w:rsidR="00225966" w:rsidRPr="00225966">
          <w:rPr>
            <w:noProof/>
            <w:webHidden/>
          </w:rPr>
          <w:fldChar w:fldCharType="separate"/>
        </w:r>
        <w:r w:rsidR="00225966" w:rsidRPr="00225966">
          <w:rPr>
            <w:noProof/>
            <w:webHidden/>
          </w:rPr>
          <w:t>2</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45" w:history="1">
        <w:r w:rsidR="00225966" w:rsidRPr="00225966">
          <w:rPr>
            <w:rStyle w:val="afff5"/>
          </w:rPr>
          <w:t>4.3</w:t>
        </w:r>
        <w:r w:rsidR="00225966">
          <w:rPr>
            <w:rStyle w:val="afff5"/>
            <w:rFonts w:hint="eastAsia"/>
          </w:rPr>
          <w:t xml:space="preserve">　</w:t>
        </w:r>
        <w:r w:rsidR="00225966" w:rsidRPr="00225966">
          <w:rPr>
            <w:rStyle w:val="afff5"/>
            <w:rFonts w:hint="eastAsia"/>
          </w:rPr>
          <w:t>角色的交易可选性</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5 \h </w:instrText>
        </w:r>
        <w:r w:rsidR="00225966" w:rsidRPr="00225966">
          <w:rPr>
            <w:noProof/>
            <w:webHidden/>
          </w:rPr>
        </w:r>
        <w:r w:rsidR="00225966" w:rsidRPr="00225966">
          <w:rPr>
            <w:noProof/>
            <w:webHidden/>
          </w:rPr>
          <w:fldChar w:fldCharType="separate"/>
        </w:r>
        <w:r w:rsidR="00225966" w:rsidRPr="00225966">
          <w:rPr>
            <w:noProof/>
            <w:webHidden/>
          </w:rPr>
          <w:t>2</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46" w:history="1">
        <w:r w:rsidR="00225966" w:rsidRPr="00225966">
          <w:rPr>
            <w:rStyle w:val="afff5"/>
          </w:rPr>
          <w:t>4.4</w:t>
        </w:r>
        <w:r w:rsidR="00225966">
          <w:rPr>
            <w:rStyle w:val="afff5"/>
            <w:rFonts w:hint="eastAsia"/>
          </w:rPr>
          <w:t xml:space="preserve">　</w:t>
        </w:r>
        <w:r w:rsidR="00225966" w:rsidRPr="00225966">
          <w:rPr>
            <w:rStyle w:val="afff5"/>
            <w:rFonts w:hint="eastAsia"/>
          </w:rPr>
          <w:t>约束、限制条件和前提条件</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6 \h </w:instrText>
        </w:r>
        <w:r w:rsidR="00225966" w:rsidRPr="00225966">
          <w:rPr>
            <w:noProof/>
            <w:webHidden/>
          </w:rPr>
        </w:r>
        <w:r w:rsidR="00225966" w:rsidRPr="00225966">
          <w:rPr>
            <w:noProof/>
            <w:webHidden/>
          </w:rPr>
          <w:fldChar w:fldCharType="separate"/>
        </w:r>
        <w:r w:rsidR="00225966" w:rsidRPr="00225966">
          <w:rPr>
            <w:noProof/>
            <w:webHidden/>
          </w:rPr>
          <w:t>3</w:t>
        </w:r>
        <w:r w:rsidR="00225966" w:rsidRPr="00225966">
          <w:rPr>
            <w:noProof/>
            <w:webHidden/>
          </w:rPr>
          <w:fldChar w:fldCharType="end"/>
        </w:r>
      </w:hyperlink>
    </w:p>
    <w:p w:rsidR="00225966" w:rsidRPr="00225966" w:rsidRDefault="0097277C">
      <w:pPr>
        <w:pStyle w:val="12"/>
        <w:spacing w:before="78" w:after="78"/>
        <w:rPr>
          <w:rFonts w:asciiTheme="minorHAnsi" w:eastAsiaTheme="minorEastAsia" w:hAnsiTheme="minorHAnsi" w:cstheme="minorBidi"/>
          <w:noProof/>
          <w:szCs w:val="22"/>
        </w:rPr>
      </w:pPr>
      <w:hyperlink w:anchor="_Toc486866747" w:history="1">
        <w:r w:rsidR="00225966" w:rsidRPr="00225966">
          <w:rPr>
            <w:rStyle w:val="afff5"/>
          </w:rPr>
          <w:t>5</w:t>
        </w:r>
        <w:r w:rsidR="00225966">
          <w:rPr>
            <w:rStyle w:val="afff5"/>
            <w:rFonts w:hint="eastAsia"/>
          </w:rPr>
          <w:t xml:space="preserve">　</w:t>
        </w:r>
        <w:r w:rsidR="00225966" w:rsidRPr="00225966">
          <w:rPr>
            <w:rStyle w:val="afff5"/>
            <w:rFonts w:hint="eastAsia"/>
          </w:rPr>
          <w:t>交易</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7 \h </w:instrText>
        </w:r>
        <w:r w:rsidR="00225966" w:rsidRPr="00225966">
          <w:rPr>
            <w:noProof/>
            <w:webHidden/>
          </w:rPr>
        </w:r>
        <w:r w:rsidR="00225966" w:rsidRPr="00225966">
          <w:rPr>
            <w:noProof/>
            <w:webHidden/>
          </w:rPr>
          <w:fldChar w:fldCharType="separate"/>
        </w:r>
        <w:r w:rsidR="00225966" w:rsidRPr="00225966">
          <w:rPr>
            <w:noProof/>
            <w:webHidden/>
          </w:rPr>
          <w:t>3</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48" w:history="1">
        <w:r w:rsidR="00225966" w:rsidRPr="00225966">
          <w:rPr>
            <w:rStyle w:val="afff5"/>
          </w:rPr>
          <w:t>5.1</w:t>
        </w:r>
        <w:r w:rsidR="00225966">
          <w:rPr>
            <w:rStyle w:val="afff5"/>
            <w:rFonts w:hint="eastAsia"/>
          </w:rPr>
          <w:t xml:space="preserve">　</w:t>
        </w:r>
        <w:r w:rsidR="00225966" w:rsidRPr="00225966">
          <w:rPr>
            <w:rStyle w:val="afff5"/>
            <w:rFonts w:hint="eastAsia"/>
          </w:rPr>
          <w:t>获取值集</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8 \h </w:instrText>
        </w:r>
        <w:r w:rsidR="00225966" w:rsidRPr="00225966">
          <w:rPr>
            <w:noProof/>
            <w:webHidden/>
          </w:rPr>
        </w:r>
        <w:r w:rsidR="00225966" w:rsidRPr="00225966">
          <w:rPr>
            <w:noProof/>
            <w:webHidden/>
          </w:rPr>
          <w:fldChar w:fldCharType="separate"/>
        </w:r>
        <w:r w:rsidR="00225966" w:rsidRPr="00225966">
          <w:rPr>
            <w:noProof/>
            <w:webHidden/>
          </w:rPr>
          <w:t>3</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49" w:history="1">
        <w:r w:rsidR="00225966" w:rsidRPr="00225966">
          <w:rPr>
            <w:rStyle w:val="afff5"/>
          </w:rPr>
          <w:t>5.2</w:t>
        </w:r>
        <w:r w:rsidR="00225966">
          <w:rPr>
            <w:rStyle w:val="afff5"/>
            <w:rFonts w:hint="eastAsia"/>
          </w:rPr>
          <w:t xml:space="preserve">　</w:t>
        </w:r>
        <w:r w:rsidR="00225966" w:rsidRPr="00225966">
          <w:rPr>
            <w:rStyle w:val="afff5"/>
            <w:rFonts w:hint="eastAsia"/>
          </w:rPr>
          <w:t>值集查询</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49 \h </w:instrText>
        </w:r>
        <w:r w:rsidR="00225966" w:rsidRPr="00225966">
          <w:rPr>
            <w:noProof/>
            <w:webHidden/>
          </w:rPr>
        </w:r>
        <w:r w:rsidR="00225966" w:rsidRPr="00225966">
          <w:rPr>
            <w:noProof/>
            <w:webHidden/>
          </w:rPr>
          <w:fldChar w:fldCharType="separate"/>
        </w:r>
        <w:r w:rsidR="00225966" w:rsidRPr="00225966">
          <w:rPr>
            <w:noProof/>
            <w:webHidden/>
          </w:rPr>
          <w:t>6</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50" w:history="1">
        <w:r w:rsidR="00225966" w:rsidRPr="00225966">
          <w:rPr>
            <w:rStyle w:val="afff5"/>
          </w:rPr>
          <w:t>5.3</w:t>
        </w:r>
        <w:r w:rsidR="00225966">
          <w:rPr>
            <w:rStyle w:val="afff5"/>
            <w:rFonts w:hint="eastAsia"/>
          </w:rPr>
          <w:t xml:space="preserve">　</w:t>
        </w:r>
        <w:r w:rsidR="00225966" w:rsidRPr="00225966">
          <w:rPr>
            <w:rStyle w:val="afff5"/>
            <w:rFonts w:hint="eastAsia"/>
          </w:rPr>
          <w:t>获取值集映射</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0 \h </w:instrText>
        </w:r>
        <w:r w:rsidR="00225966" w:rsidRPr="00225966">
          <w:rPr>
            <w:noProof/>
            <w:webHidden/>
          </w:rPr>
        </w:r>
        <w:r w:rsidR="00225966" w:rsidRPr="00225966">
          <w:rPr>
            <w:noProof/>
            <w:webHidden/>
          </w:rPr>
          <w:fldChar w:fldCharType="separate"/>
        </w:r>
        <w:r w:rsidR="00225966" w:rsidRPr="00225966">
          <w:rPr>
            <w:noProof/>
            <w:webHidden/>
          </w:rPr>
          <w:t>10</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51" w:history="1">
        <w:r w:rsidR="00225966" w:rsidRPr="00225966">
          <w:rPr>
            <w:rStyle w:val="afff5"/>
          </w:rPr>
          <w:t>5.4</w:t>
        </w:r>
        <w:r w:rsidR="00225966">
          <w:rPr>
            <w:rStyle w:val="afff5"/>
            <w:rFonts w:hint="eastAsia"/>
          </w:rPr>
          <w:t xml:space="preserve">　</w:t>
        </w:r>
        <w:r w:rsidR="00225966" w:rsidRPr="00225966">
          <w:rPr>
            <w:rStyle w:val="afff5"/>
            <w:rFonts w:hint="eastAsia"/>
          </w:rPr>
          <w:t>值集映射查询</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1 \h </w:instrText>
        </w:r>
        <w:r w:rsidR="00225966" w:rsidRPr="00225966">
          <w:rPr>
            <w:noProof/>
            <w:webHidden/>
          </w:rPr>
        </w:r>
        <w:r w:rsidR="00225966" w:rsidRPr="00225966">
          <w:rPr>
            <w:noProof/>
            <w:webHidden/>
          </w:rPr>
          <w:fldChar w:fldCharType="separate"/>
        </w:r>
        <w:r w:rsidR="00225966" w:rsidRPr="00225966">
          <w:rPr>
            <w:noProof/>
            <w:webHidden/>
          </w:rPr>
          <w:t>13</w:t>
        </w:r>
        <w:r w:rsidR="00225966" w:rsidRPr="00225966">
          <w:rPr>
            <w:noProof/>
            <w:webHidden/>
          </w:rPr>
          <w:fldChar w:fldCharType="end"/>
        </w:r>
      </w:hyperlink>
    </w:p>
    <w:p w:rsidR="00225966" w:rsidRPr="00225966" w:rsidRDefault="0097277C">
      <w:pPr>
        <w:pStyle w:val="12"/>
        <w:spacing w:before="78" w:after="78"/>
        <w:rPr>
          <w:rFonts w:asciiTheme="minorHAnsi" w:eastAsiaTheme="minorEastAsia" w:hAnsiTheme="minorHAnsi" w:cstheme="minorBidi"/>
          <w:noProof/>
          <w:szCs w:val="22"/>
        </w:rPr>
      </w:pPr>
      <w:hyperlink w:anchor="_Toc486866752" w:history="1">
        <w:r w:rsidR="00225966" w:rsidRPr="00225966">
          <w:rPr>
            <w:rStyle w:val="afff5"/>
          </w:rPr>
          <w:t>6</w:t>
        </w:r>
        <w:r w:rsidR="00225966">
          <w:rPr>
            <w:rStyle w:val="afff5"/>
            <w:rFonts w:hint="eastAsia"/>
          </w:rPr>
          <w:t xml:space="preserve">　</w:t>
        </w:r>
        <w:r w:rsidR="00225966" w:rsidRPr="00225966">
          <w:rPr>
            <w:rStyle w:val="afff5"/>
            <w:rFonts w:hint="eastAsia"/>
          </w:rPr>
          <w:t>交互服务</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2 \h </w:instrText>
        </w:r>
        <w:r w:rsidR="00225966" w:rsidRPr="00225966">
          <w:rPr>
            <w:noProof/>
            <w:webHidden/>
          </w:rPr>
        </w:r>
        <w:r w:rsidR="00225966" w:rsidRPr="00225966">
          <w:rPr>
            <w:noProof/>
            <w:webHidden/>
          </w:rPr>
          <w:fldChar w:fldCharType="separate"/>
        </w:r>
        <w:r w:rsidR="00225966" w:rsidRPr="00225966">
          <w:rPr>
            <w:noProof/>
            <w:webHidden/>
          </w:rPr>
          <w:t>17</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53" w:history="1">
        <w:r w:rsidR="00225966" w:rsidRPr="00225966">
          <w:rPr>
            <w:rStyle w:val="afff5"/>
          </w:rPr>
          <w:t>6.1</w:t>
        </w:r>
        <w:r w:rsidR="00225966">
          <w:rPr>
            <w:rStyle w:val="afff5"/>
            <w:rFonts w:hint="eastAsia"/>
          </w:rPr>
          <w:t xml:space="preserve">　</w:t>
        </w:r>
        <w:r w:rsidR="00225966" w:rsidRPr="00225966">
          <w:rPr>
            <w:rStyle w:val="afff5"/>
            <w:rFonts w:hint="eastAsia"/>
          </w:rPr>
          <w:t>服务定义</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3 \h </w:instrText>
        </w:r>
        <w:r w:rsidR="00225966" w:rsidRPr="00225966">
          <w:rPr>
            <w:noProof/>
            <w:webHidden/>
          </w:rPr>
        </w:r>
        <w:r w:rsidR="00225966" w:rsidRPr="00225966">
          <w:rPr>
            <w:noProof/>
            <w:webHidden/>
          </w:rPr>
          <w:fldChar w:fldCharType="separate"/>
        </w:r>
        <w:r w:rsidR="00225966" w:rsidRPr="00225966">
          <w:rPr>
            <w:noProof/>
            <w:webHidden/>
          </w:rPr>
          <w:t>17</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54" w:history="1">
        <w:r w:rsidR="00225966" w:rsidRPr="00225966">
          <w:rPr>
            <w:rStyle w:val="afff5"/>
          </w:rPr>
          <w:t>6.2</w:t>
        </w:r>
        <w:r w:rsidR="00225966">
          <w:rPr>
            <w:rStyle w:val="afff5"/>
            <w:rFonts w:hint="eastAsia"/>
          </w:rPr>
          <w:t xml:space="preserve">　</w:t>
        </w:r>
        <w:r w:rsidR="00225966" w:rsidRPr="00225966">
          <w:rPr>
            <w:rStyle w:val="afff5"/>
            <w:rFonts w:hint="eastAsia"/>
          </w:rPr>
          <w:t>服务技术要求</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4 \h </w:instrText>
        </w:r>
        <w:r w:rsidR="00225966" w:rsidRPr="00225966">
          <w:rPr>
            <w:noProof/>
            <w:webHidden/>
          </w:rPr>
        </w:r>
        <w:r w:rsidR="00225966" w:rsidRPr="00225966">
          <w:rPr>
            <w:noProof/>
            <w:webHidden/>
          </w:rPr>
          <w:fldChar w:fldCharType="separate"/>
        </w:r>
        <w:r w:rsidR="00225966" w:rsidRPr="00225966">
          <w:rPr>
            <w:noProof/>
            <w:webHidden/>
          </w:rPr>
          <w:t>17</w:t>
        </w:r>
        <w:r w:rsidR="00225966" w:rsidRPr="00225966">
          <w:rPr>
            <w:noProof/>
            <w:webHidden/>
          </w:rPr>
          <w:fldChar w:fldCharType="end"/>
        </w:r>
      </w:hyperlink>
    </w:p>
    <w:p w:rsidR="00225966" w:rsidRPr="00225966" w:rsidRDefault="0097277C">
      <w:pPr>
        <w:pStyle w:val="12"/>
        <w:spacing w:before="78" w:after="78"/>
        <w:rPr>
          <w:rFonts w:asciiTheme="minorHAnsi" w:eastAsiaTheme="minorEastAsia" w:hAnsiTheme="minorHAnsi" w:cstheme="minorBidi"/>
          <w:noProof/>
          <w:szCs w:val="22"/>
        </w:rPr>
      </w:pPr>
      <w:hyperlink w:anchor="_Toc486866755" w:history="1">
        <w:r w:rsidR="00225966" w:rsidRPr="00225966">
          <w:rPr>
            <w:rStyle w:val="afff5"/>
          </w:rPr>
          <w:t>7</w:t>
        </w:r>
        <w:r w:rsidR="00225966">
          <w:rPr>
            <w:rStyle w:val="afff5"/>
            <w:rFonts w:hint="eastAsia"/>
          </w:rPr>
          <w:t xml:space="preserve">　</w:t>
        </w:r>
        <w:r w:rsidR="00225966" w:rsidRPr="00225966">
          <w:rPr>
            <w:rStyle w:val="afff5"/>
            <w:rFonts w:hint="eastAsia"/>
          </w:rPr>
          <w:t>审计与安全</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5 \h </w:instrText>
        </w:r>
        <w:r w:rsidR="00225966" w:rsidRPr="00225966">
          <w:rPr>
            <w:noProof/>
            <w:webHidden/>
          </w:rPr>
        </w:r>
        <w:r w:rsidR="00225966" w:rsidRPr="00225966">
          <w:rPr>
            <w:noProof/>
            <w:webHidden/>
          </w:rPr>
          <w:fldChar w:fldCharType="separate"/>
        </w:r>
        <w:r w:rsidR="00225966" w:rsidRPr="00225966">
          <w:rPr>
            <w:noProof/>
            <w:webHidden/>
          </w:rPr>
          <w:t>17</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56" w:history="1">
        <w:r w:rsidR="00225966" w:rsidRPr="00225966">
          <w:rPr>
            <w:rStyle w:val="afff5"/>
          </w:rPr>
          <w:t>7.1</w:t>
        </w:r>
        <w:r w:rsidR="00225966">
          <w:rPr>
            <w:rStyle w:val="afff5"/>
            <w:rFonts w:hint="eastAsia"/>
          </w:rPr>
          <w:t xml:space="preserve">　</w:t>
        </w:r>
        <w:r w:rsidR="00225966" w:rsidRPr="00225966">
          <w:rPr>
            <w:rStyle w:val="afff5"/>
            <w:rFonts w:hint="eastAsia"/>
          </w:rPr>
          <w:t>安全约定</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6 \h </w:instrText>
        </w:r>
        <w:r w:rsidR="00225966" w:rsidRPr="00225966">
          <w:rPr>
            <w:noProof/>
            <w:webHidden/>
          </w:rPr>
        </w:r>
        <w:r w:rsidR="00225966" w:rsidRPr="00225966">
          <w:rPr>
            <w:noProof/>
            <w:webHidden/>
          </w:rPr>
          <w:fldChar w:fldCharType="separate"/>
        </w:r>
        <w:r w:rsidR="00225966" w:rsidRPr="00225966">
          <w:rPr>
            <w:noProof/>
            <w:webHidden/>
          </w:rPr>
          <w:t>17</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57" w:history="1">
        <w:r w:rsidR="00225966" w:rsidRPr="00225966">
          <w:rPr>
            <w:rStyle w:val="afff5"/>
          </w:rPr>
          <w:t>7.2</w:t>
        </w:r>
        <w:r w:rsidR="00225966">
          <w:rPr>
            <w:rStyle w:val="afff5"/>
            <w:rFonts w:hint="eastAsia"/>
          </w:rPr>
          <w:t xml:space="preserve">　</w:t>
        </w:r>
        <w:r w:rsidR="00225966" w:rsidRPr="00225966">
          <w:rPr>
            <w:rStyle w:val="afff5"/>
            <w:rFonts w:hint="eastAsia"/>
          </w:rPr>
          <w:t>获取值集消息审计</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7 \h </w:instrText>
        </w:r>
        <w:r w:rsidR="00225966" w:rsidRPr="00225966">
          <w:rPr>
            <w:noProof/>
            <w:webHidden/>
          </w:rPr>
        </w:r>
        <w:r w:rsidR="00225966" w:rsidRPr="00225966">
          <w:rPr>
            <w:noProof/>
            <w:webHidden/>
          </w:rPr>
          <w:fldChar w:fldCharType="separate"/>
        </w:r>
        <w:r w:rsidR="00225966" w:rsidRPr="00225966">
          <w:rPr>
            <w:noProof/>
            <w:webHidden/>
          </w:rPr>
          <w:t>17</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58" w:history="1">
        <w:r w:rsidR="00225966" w:rsidRPr="00225966">
          <w:rPr>
            <w:rStyle w:val="afff5"/>
          </w:rPr>
          <w:t>7.3</w:t>
        </w:r>
        <w:r w:rsidR="00225966">
          <w:rPr>
            <w:rStyle w:val="afff5"/>
            <w:rFonts w:hint="eastAsia"/>
          </w:rPr>
          <w:t xml:space="preserve">　</w:t>
        </w:r>
        <w:r w:rsidR="00225966" w:rsidRPr="00225966">
          <w:rPr>
            <w:rStyle w:val="afff5"/>
            <w:rFonts w:hint="eastAsia"/>
          </w:rPr>
          <w:t>值集查询消息审计</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8 \h </w:instrText>
        </w:r>
        <w:r w:rsidR="00225966" w:rsidRPr="00225966">
          <w:rPr>
            <w:noProof/>
            <w:webHidden/>
          </w:rPr>
        </w:r>
        <w:r w:rsidR="00225966" w:rsidRPr="00225966">
          <w:rPr>
            <w:noProof/>
            <w:webHidden/>
          </w:rPr>
          <w:fldChar w:fldCharType="separate"/>
        </w:r>
        <w:r w:rsidR="00225966" w:rsidRPr="00225966">
          <w:rPr>
            <w:noProof/>
            <w:webHidden/>
          </w:rPr>
          <w:t>20</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59" w:history="1">
        <w:r w:rsidR="00225966" w:rsidRPr="00225966">
          <w:rPr>
            <w:rStyle w:val="afff5"/>
          </w:rPr>
          <w:t>7.4</w:t>
        </w:r>
        <w:r w:rsidR="00225966">
          <w:rPr>
            <w:rStyle w:val="afff5"/>
            <w:rFonts w:hint="eastAsia"/>
          </w:rPr>
          <w:t xml:space="preserve">　</w:t>
        </w:r>
        <w:r w:rsidR="00225966" w:rsidRPr="00225966">
          <w:rPr>
            <w:rStyle w:val="afff5"/>
            <w:rFonts w:hint="eastAsia"/>
          </w:rPr>
          <w:t>获取值集映射消息审计</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59 \h </w:instrText>
        </w:r>
        <w:r w:rsidR="00225966" w:rsidRPr="00225966">
          <w:rPr>
            <w:noProof/>
            <w:webHidden/>
          </w:rPr>
        </w:r>
        <w:r w:rsidR="00225966" w:rsidRPr="00225966">
          <w:rPr>
            <w:noProof/>
            <w:webHidden/>
          </w:rPr>
          <w:fldChar w:fldCharType="separate"/>
        </w:r>
        <w:r w:rsidR="00225966" w:rsidRPr="00225966">
          <w:rPr>
            <w:noProof/>
            <w:webHidden/>
          </w:rPr>
          <w:t>22</w:t>
        </w:r>
        <w:r w:rsidR="00225966" w:rsidRPr="00225966">
          <w:rPr>
            <w:noProof/>
            <w:webHidden/>
          </w:rPr>
          <w:fldChar w:fldCharType="end"/>
        </w:r>
      </w:hyperlink>
    </w:p>
    <w:p w:rsidR="00225966" w:rsidRPr="00225966" w:rsidRDefault="0097277C">
      <w:pPr>
        <w:pStyle w:val="30"/>
        <w:ind w:firstLine="210"/>
        <w:rPr>
          <w:rFonts w:asciiTheme="minorHAnsi" w:eastAsiaTheme="minorEastAsia" w:hAnsiTheme="minorHAnsi" w:cstheme="minorBidi"/>
          <w:noProof/>
          <w:szCs w:val="22"/>
        </w:rPr>
      </w:pPr>
      <w:hyperlink w:anchor="_Toc486866760" w:history="1">
        <w:r w:rsidR="00225966" w:rsidRPr="00225966">
          <w:rPr>
            <w:rStyle w:val="afff5"/>
          </w:rPr>
          <w:t>7.5</w:t>
        </w:r>
        <w:r w:rsidR="00225966">
          <w:rPr>
            <w:rStyle w:val="afff5"/>
            <w:rFonts w:hint="eastAsia"/>
          </w:rPr>
          <w:t xml:space="preserve">　</w:t>
        </w:r>
        <w:r w:rsidR="00225966" w:rsidRPr="00225966">
          <w:rPr>
            <w:rStyle w:val="afff5"/>
            <w:rFonts w:hint="eastAsia"/>
          </w:rPr>
          <w:t>值集映射查询消息审计</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60 \h </w:instrText>
        </w:r>
        <w:r w:rsidR="00225966" w:rsidRPr="00225966">
          <w:rPr>
            <w:noProof/>
            <w:webHidden/>
          </w:rPr>
        </w:r>
        <w:r w:rsidR="00225966" w:rsidRPr="00225966">
          <w:rPr>
            <w:noProof/>
            <w:webHidden/>
          </w:rPr>
          <w:fldChar w:fldCharType="separate"/>
        </w:r>
        <w:r w:rsidR="00225966" w:rsidRPr="00225966">
          <w:rPr>
            <w:noProof/>
            <w:webHidden/>
          </w:rPr>
          <w:t>25</w:t>
        </w:r>
        <w:r w:rsidR="00225966" w:rsidRPr="00225966">
          <w:rPr>
            <w:noProof/>
            <w:webHidden/>
          </w:rPr>
          <w:fldChar w:fldCharType="end"/>
        </w:r>
      </w:hyperlink>
    </w:p>
    <w:p w:rsidR="00225966" w:rsidRPr="00225966" w:rsidRDefault="0097277C">
      <w:pPr>
        <w:pStyle w:val="12"/>
        <w:spacing w:before="78" w:after="78"/>
        <w:rPr>
          <w:rFonts w:asciiTheme="minorHAnsi" w:eastAsiaTheme="minorEastAsia" w:hAnsiTheme="minorHAnsi" w:cstheme="minorBidi"/>
          <w:noProof/>
          <w:szCs w:val="22"/>
        </w:rPr>
      </w:pPr>
      <w:hyperlink w:anchor="_Toc486866761" w:history="1">
        <w:r w:rsidR="00225966" w:rsidRPr="00225966">
          <w:rPr>
            <w:rStyle w:val="afff5"/>
            <w:rFonts w:hint="eastAsia"/>
          </w:rPr>
          <w:t>附录</w:t>
        </w:r>
        <w:r w:rsidR="00225966">
          <w:rPr>
            <w:rStyle w:val="afff5"/>
            <w:rFonts w:hint="eastAsia"/>
          </w:rPr>
          <w:t>A</w:t>
        </w:r>
        <w:r w:rsidR="00225966" w:rsidRPr="00225966">
          <w:rPr>
            <w:rStyle w:val="afff5"/>
            <w:rFonts w:hint="eastAsia"/>
          </w:rPr>
          <w:t>（规范性附录）</w:t>
        </w:r>
        <w:r w:rsidR="00225966">
          <w:rPr>
            <w:rStyle w:val="afff5"/>
          </w:rPr>
          <w:t xml:space="preserve">　</w:t>
        </w:r>
        <w:r w:rsidR="00225966" w:rsidRPr="00225966">
          <w:rPr>
            <w:rStyle w:val="afff5"/>
            <w:rFonts w:hint="eastAsia"/>
          </w:rPr>
          <w:t>术语注册服务定义</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61 \h </w:instrText>
        </w:r>
        <w:r w:rsidR="00225966" w:rsidRPr="00225966">
          <w:rPr>
            <w:noProof/>
            <w:webHidden/>
          </w:rPr>
        </w:r>
        <w:r w:rsidR="00225966" w:rsidRPr="00225966">
          <w:rPr>
            <w:noProof/>
            <w:webHidden/>
          </w:rPr>
          <w:fldChar w:fldCharType="separate"/>
        </w:r>
        <w:r w:rsidR="00225966" w:rsidRPr="00225966">
          <w:rPr>
            <w:noProof/>
            <w:webHidden/>
          </w:rPr>
          <w:t>28</w:t>
        </w:r>
        <w:r w:rsidR="00225966" w:rsidRPr="00225966">
          <w:rPr>
            <w:noProof/>
            <w:webHidden/>
          </w:rPr>
          <w:fldChar w:fldCharType="end"/>
        </w:r>
      </w:hyperlink>
    </w:p>
    <w:p w:rsidR="00225966" w:rsidRPr="00225966" w:rsidRDefault="0097277C">
      <w:pPr>
        <w:pStyle w:val="12"/>
        <w:spacing w:before="78" w:after="78"/>
        <w:rPr>
          <w:rFonts w:asciiTheme="minorHAnsi" w:eastAsiaTheme="minorEastAsia" w:hAnsiTheme="minorHAnsi" w:cstheme="minorBidi"/>
          <w:noProof/>
          <w:szCs w:val="22"/>
        </w:rPr>
      </w:pPr>
      <w:hyperlink w:anchor="_Toc486866762" w:history="1">
        <w:r w:rsidR="00225966" w:rsidRPr="00225966">
          <w:rPr>
            <w:rStyle w:val="afff5"/>
            <w:rFonts w:hint="eastAsia"/>
          </w:rPr>
          <w:t>附录</w:t>
        </w:r>
        <w:r w:rsidR="00225966">
          <w:rPr>
            <w:rStyle w:val="afff5"/>
            <w:rFonts w:hint="eastAsia"/>
          </w:rPr>
          <w:t>B</w:t>
        </w:r>
        <w:r w:rsidR="00225966" w:rsidRPr="00225966">
          <w:rPr>
            <w:rStyle w:val="afff5"/>
            <w:rFonts w:hint="eastAsia"/>
          </w:rPr>
          <w:t>（规范性附录）</w:t>
        </w:r>
        <w:r w:rsidR="00225966">
          <w:rPr>
            <w:rStyle w:val="afff5"/>
          </w:rPr>
          <w:t xml:space="preserve">　</w:t>
        </w:r>
        <w:r w:rsidR="00225966" w:rsidRPr="00225966">
          <w:rPr>
            <w:rStyle w:val="afff5"/>
            <w:rFonts w:hint="eastAsia"/>
          </w:rPr>
          <w:t>术语注册服务消息格式</w:t>
        </w:r>
        <w:r w:rsidR="00225966" w:rsidRPr="00225966">
          <w:rPr>
            <w:noProof/>
            <w:webHidden/>
          </w:rPr>
          <w:tab/>
        </w:r>
        <w:r w:rsidR="00225966" w:rsidRPr="00225966">
          <w:rPr>
            <w:noProof/>
            <w:webHidden/>
          </w:rPr>
          <w:fldChar w:fldCharType="begin" w:fldLock="1"/>
        </w:r>
        <w:r w:rsidR="00225966" w:rsidRPr="00225966">
          <w:rPr>
            <w:noProof/>
            <w:webHidden/>
          </w:rPr>
          <w:instrText xml:space="preserve"> PAGEREF _Toc486866762 \h </w:instrText>
        </w:r>
        <w:r w:rsidR="00225966" w:rsidRPr="00225966">
          <w:rPr>
            <w:noProof/>
            <w:webHidden/>
          </w:rPr>
        </w:r>
        <w:r w:rsidR="00225966" w:rsidRPr="00225966">
          <w:rPr>
            <w:noProof/>
            <w:webHidden/>
          </w:rPr>
          <w:fldChar w:fldCharType="separate"/>
        </w:r>
        <w:r w:rsidR="00225966" w:rsidRPr="00225966">
          <w:rPr>
            <w:noProof/>
            <w:webHidden/>
          </w:rPr>
          <w:t>32</w:t>
        </w:r>
        <w:r w:rsidR="00225966" w:rsidRPr="00225966">
          <w:rPr>
            <w:noProof/>
            <w:webHidden/>
          </w:rPr>
          <w:fldChar w:fldCharType="end"/>
        </w:r>
      </w:hyperlink>
    </w:p>
    <w:p w:rsidR="00225966" w:rsidRPr="00225966" w:rsidRDefault="00225966" w:rsidP="00225966">
      <w:pPr>
        <w:pStyle w:val="aff4"/>
      </w:pPr>
      <w:r w:rsidRPr="00225966">
        <w:fldChar w:fldCharType="end"/>
      </w:r>
    </w:p>
    <w:p w:rsidR="00CA3234" w:rsidRPr="00464D21" w:rsidRDefault="00CA3234" w:rsidP="00CA3234">
      <w:pPr>
        <w:pStyle w:val="afffff"/>
      </w:pPr>
      <w:bookmarkStart w:id="31" w:name="_Toc486866736"/>
      <w:r w:rsidRPr="00464D21">
        <w:rPr>
          <w:rFonts w:hint="eastAsia"/>
        </w:rPr>
        <w:lastRenderedPageBreak/>
        <w:t>前</w:t>
      </w:r>
      <w:bookmarkStart w:id="32" w:name="BKQY"/>
      <w:r w:rsidRPr="00464D21">
        <w:rPr>
          <w:rFonts w:ascii="MS Mincho" w:eastAsia="MS Mincho" w:hAnsi="MS Mincho" w:cs="MS Mincho" w:hint="eastAsia"/>
        </w:rPr>
        <w:t> </w:t>
      </w:r>
      <w:r w:rsidRPr="00464D21">
        <w:rPr>
          <w:rFonts w:ascii="MS Mincho" w:eastAsia="MS Mincho" w:hAnsi="MS Mincho" w:cs="MS Mincho" w:hint="eastAsia"/>
        </w:rPr>
        <w:t> </w:t>
      </w:r>
      <w:r w:rsidRPr="00464D21">
        <w:rPr>
          <w:rFonts w:hint="eastAsia"/>
        </w:rPr>
        <w:t>言</w:t>
      </w:r>
      <w:bookmarkEnd w:id="22"/>
      <w:bookmarkEnd w:id="23"/>
      <w:bookmarkEnd w:id="24"/>
      <w:bookmarkEnd w:id="25"/>
      <w:bookmarkEnd w:id="26"/>
      <w:bookmarkEnd w:id="27"/>
      <w:bookmarkEnd w:id="28"/>
      <w:bookmarkEnd w:id="29"/>
      <w:bookmarkEnd w:id="31"/>
      <w:bookmarkEnd w:id="32"/>
    </w:p>
    <w:p w:rsidR="00577A5A" w:rsidRPr="00464D21" w:rsidRDefault="00577A5A" w:rsidP="00577A5A">
      <w:pPr>
        <w:pStyle w:val="aff4"/>
      </w:pPr>
      <w:r w:rsidRPr="00464D21">
        <w:rPr>
          <w:rFonts w:hint="eastAsia"/>
        </w:rPr>
        <w:t>WS/T</w:t>
      </w:r>
      <w:r w:rsidRPr="00464D21">
        <w:t xml:space="preserve"> XXXXX</w:t>
      </w:r>
      <w:r w:rsidRPr="00464D21">
        <w:rPr>
          <w:rFonts w:hint="eastAsia"/>
        </w:rPr>
        <w:t>《区域卫生信息平台交互规范》</w:t>
      </w:r>
      <w:r w:rsidRPr="00464D21">
        <w:t>分</w:t>
      </w:r>
      <w:r w:rsidRPr="00464D21">
        <w:rPr>
          <w:rFonts w:hint="eastAsia"/>
        </w:rPr>
        <w:t>为</w:t>
      </w:r>
      <w:r w:rsidRPr="00464D21">
        <w:t>以下</w:t>
      </w:r>
      <w:r w:rsidRPr="00464D21">
        <w:rPr>
          <w:rFonts w:hint="eastAsia"/>
        </w:rPr>
        <w:t>十九部分：</w:t>
      </w:r>
    </w:p>
    <w:p w:rsidR="00577A5A" w:rsidRPr="00464D21" w:rsidRDefault="00577A5A" w:rsidP="00577A5A">
      <w:pPr>
        <w:pStyle w:val="ab"/>
        <w:numPr>
          <w:ilvl w:val="0"/>
          <w:numId w:val="21"/>
        </w:numPr>
      </w:pPr>
      <w:r w:rsidRPr="00464D21">
        <w:rPr>
          <w:rFonts w:hint="eastAsia"/>
        </w:rPr>
        <w:t>第1部分：总则；</w:t>
      </w:r>
    </w:p>
    <w:p w:rsidR="00577A5A" w:rsidRPr="00464D21" w:rsidRDefault="00577A5A" w:rsidP="00577A5A">
      <w:pPr>
        <w:pStyle w:val="ab"/>
        <w:numPr>
          <w:ilvl w:val="0"/>
          <w:numId w:val="21"/>
        </w:numPr>
      </w:pPr>
      <w:r w:rsidRPr="00464D21">
        <w:rPr>
          <w:rFonts w:hint="eastAsia"/>
        </w:rPr>
        <w:t>第2部分：居民注册服务；</w:t>
      </w:r>
    </w:p>
    <w:p w:rsidR="00577A5A" w:rsidRPr="00464D21" w:rsidRDefault="00577A5A" w:rsidP="00577A5A">
      <w:pPr>
        <w:pStyle w:val="ab"/>
        <w:numPr>
          <w:ilvl w:val="0"/>
          <w:numId w:val="21"/>
        </w:numPr>
      </w:pPr>
      <w:r w:rsidRPr="00464D21">
        <w:rPr>
          <w:rFonts w:hint="eastAsia"/>
        </w:rPr>
        <w:t>第3部分：医疗卫生机构注册服务；</w:t>
      </w:r>
    </w:p>
    <w:p w:rsidR="00577A5A" w:rsidRPr="00464D21" w:rsidRDefault="00577A5A" w:rsidP="00577A5A">
      <w:pPr>
        <w:pStyle w:val="ab"/>
        <w:numPr>
          <w:ilvl w:val="0"/>
          <w:numId w:val="21"/>
        </w:numPr>
      </w:pPr>
      <w:r w:rsidRPr="00464D21">
        <w:rPr>
          <w:rFonts w:hint="eastAsia"/>
        </w:rPr>
        <w:t>第4部分：医疗卫生人员注册服务；</w:t>
      </w:r>
    </w:p>
    <w:p w:rsidR="00577A5A" w:rsidRPr="00464D21" w:rsidRDefault="00577A5A" w:rsidP="00577A5A">
      <w:pPr>
        <w:pStyle w:val="ab"/>
        <w:numPr>
          <w:ilvl w:val="0"/>
          <w:numId w:val="21"/>
        </w:numPr>
      </w:pPr>
      <w:r w:rsidRPr="00464D21">
        <w:rPr>
          <w:rFonts w:hint="eastAsia"/>
        </w:rPr>
        <w:t>第5部分：术语注册服务；</w:t>
      </w:r>
    </w:p>
    <w:p w:rsidR="00577A5A" w:rsidRPr="00464D21" w:rsidRDefault="00577A5A" w:rsidP="00577A5A">
      <w:pPr>
        <w:pStyle w:val="ab"/>
        <w:numPr>
          <w:ilvl w:val="0"/>
          <w:numId w:val="21"/>
        </w:numPr>
      </w:pPr>
      <w:r w:rsidRPr="00464D21">
        <w:rPr>
          <w:rFonts w:hint="eastAsia"/>
        </w:rPr>
        <w:t>第6部分：健康档案存储服务；</w:t>
      </w:r>
    </w:p>
    <w:p w:rsidR="00577A5A" w:rsidRPr="00464D21" w:rsidRDefault="00577A5A" w:rsidP="00577A5A">
      <w:pPr>
        <w:pStyle w:val="ab"/>
        <w:numPr>
          <w:ilvl w:val="0"/>
          <w:numId w:val="21"/>
        </w:numPr>
      </w:pPr>
      <w:r w:rsidRPr="00464D21">
        <w:rPr>
          <w:rFonts w:hint="eastAsia"/>
        </w:rPr>
        <w:t>第7部分：健康档案管理服务；</w:t>
      </w:r>
    </w:p>
    <w:p w:rsidR="00577A5A" w:rsidRPr="00464D21" w:rsidRDefault="00577A5A" w:rsidP="00577A5A">
      <w:pPr>
        <w:pStyle w:val="ab"/>
        <w:numPr>
          <w:ilvl w:val="0"/>
          <w:numId w:val="21"/>
        </w:numPr>
      </w:pPr>
      <w:r w:rsidRPr="00464D21">
        <w:rPr>
          <w:rFonts w:hint="eastAsia"/>
        </w:rPr>
        <w:t>第8部分：健康档案采集服务；</w:t>
      </w:r>
    </w:p>
    <w:p w:rsidR="00577A5A" w:rsidRPr="00464D21" w:rsidRDefault="00577A5A" w:rsidP="00577A5A">
      <w:pPr>
        <w:pStyle w:val="ab"/>
        <w:numPr>
          <w:ilvl w:val="0"/>
          <w:numId w:val="21"/>
        </w:numPr>
      </w:pPr>
      <w:r w:rsidRPr="00464D21">
        <w:rPr>
          <w:rFonts w:hint="eastAsia"/>
        </w:rPr>
        <w:t>第9部分：健康档案调阅服务；</w:t>
      </w:r>
    </w:p>
    <w:p w:rsidR="00577A5A" w:rsidRPr="00464D21" w:rsidRDefault="00577A5A" w:rsidP="00577A5A">
      <w:pPr>
        <w:pStyle w:val="ab"/>
        <w:numPr>
          <w:ilvl w:val="0"/>
          <w:numId w:val="21"/>
        </w:numPr>
      </w:pPr>
      <w:r w:rsidRPr="00464D21">
        <w:rPr>
          <w:rFonts w:hint="eastAsia"/>
        </w:rPr>
        <w:t>第10部分：文档订阅发布服务；</w:t>
      </w:r>
    </w:p>
    <w:p w:rsidR="00577A5A" w:rsidRPr="00464D21" w:rsidRDefault="00577A5A" w:rsidP="00577A5A">
      <w:pPr>
        <w:pStyle w:val="ab"/>
        <w:numPr>
          <w:ilvl w:val="0"/>
          <w:numId w:val="21"/>
        </w:numPr>
      </w:pPr>
      <w:r w:rsidRPr="00464D21">
        <w:rPr>
          <w:rFonts w:hint="eastAsia"/>
        </w:rPr>
        <w:t>第11部分：时间一致性服务；</w:t>
      </w:r>
    </w:p>
    <w:p w:rsidR="00577A5A" w:rsidRPr="00464D21" w:rsidRDefault="00577A5A" w:rsidP="00577A5A">
      <w:pPr>
        <w:pStyle w:val="ab"/>
        <w:numPr>
          <w:ilvl w:val="0"/>
          <w:numId w:val="21"/>
        </w:numPr>
      </w:pPr>
      <w:r w:rsidRPr="00464D21">
        <w:rPr>
          <w:rFonts w:hint="eastAsia"/>
        </w:rPr>
        <w:t>第12部分：节点认证服务；</w:t>
      </w:r>
    </w:p>
    <w:p w:rsidR="00577A5A" w:rsidRPr="00464D21" w:rsidRDefault="00577A5A" w:rsidP="00577A5A">
      <w:pPr>
        <w:pStyle w:val="ab"/>
        <w:numPr>
          <w:ilvl w:val="0"/>
          <w:numId w:val="21"/>
        </w:numPr>
      </w:pPr>
      <w:r w:rsidRPr="00464D21">
        <w:rPr>
          <w:rFonts w:hint="eastAsia"/>
        </w:rPr>
        <w:t>第13部分：安全审计服务；</w:t>
      </w:r>
    </w:p>
    <w:p w:rsidR="00577A5A" w:rsidRPr="00464D21" w:rsidRDefault="00577A5A" w:rsidP="00577A5A">
      <w:pPr>
        <w:pStyle w:val="ab"/>
        <w:numPr>
          <w:ilvl w:val="0"/>
          <w:numId w:val="21"/>
        </w:numPr>
      </w:pPr>
      <w:r w:rsidRPr="00464D21">
        <w:rPr>
          <w:rFonts w:hint="eastAsia"/>
        </w:rPr>
        <w:t>第1</w:t>
      </w:r>
      <w:r w:rsidRPr="00464D21">
        <w:t>4</w:t>
      </w:r>
      <w:r w:rsidRPr="00464D21">
        <w:rPr>
          <w:rFonts w:hint="eastAsia"/>
        </w:rPr>
        <w:t>部分：预约挂号服务；</w:t>
      </w:r>
    </w:p>
    <w:p w:rsidR="00577A5A" w:rsidRPr="00464D21" w:rsidRDefault="00577A5A" w:rsidP="00577A5A">
      <w:pPr>
        <w:pStyle w:val="ab"/>
        <w:numPr>
          <w:ilvl w:val="0"/>
          <w:numId w:val="21"/>
        </w:numPr>
      </w:pPr>
      <w:r w:rsidRPr="00464D21">
        <w:rPr>
          <w:rFonts w:hint="eastAsia"/>
        </w:rPr>
        <w:t>第1</w:t>
      </w:r>
      <w:r w:rsidRPr="00464D21">
        <w:t>5</w:t>
      </w:r>
      <w:r w:rsidRPr="00464D21">
        <w:rPr>
          <w:rFonts w:hint="eastAsia"/>
        </w:rPr>
        <w:t>部分：双向转诊服务；</w:t>
      </w:r>
    </w:p>
    <w:p w:rsidR="00577A5A" w:rsidRPr="00464D21" w:rsidRDefault="00577A5A" w:rsidP="00577A5A">
      <w:pPr>
        <w:pStyle w:val="ab"/>
        <w:numPr>
          <w:ilvl w:val="0"/>
          <w:numId w:val="21"/>
        </w:numPr>
      </w:pPr>
      <w:r w:rsidRPr="00464D21">
        <w:rPr>
          <w:rFonts w:hint="eastAsia"/>
        </w:rPr>
        <w:t>第1</w:t>
      </w:r>
      <w:r w:rsidRPr="00464D21">
        <w:t>6</w:t>
      </w:r>
      <w:r w:rsidRPr="00464D21">
        <w:rPr>
          <w:rFonts w:hint="eastAsia"/>
        </w:rPr>
        <w:t>部分：签约服务；</w:t>
      </w:r>
    </w:p>
    <w:p w:rsidR="00577A5A" w:rsidRPr="00464D21" w:rsidRDefault="00577A5A" w:rsidP="00577A5A">
      <w:pPr>
        <w:pStyle w:val="ab"/>
        <w:numPr>
          <w:ilvl w:val="0"/>
          <w:numId w:val="21"/>
        </w:numPr>
      </w:pPr>
      <w:r w:rsidRPr="00464D21">
        <w:rPr>
          <w:rFonts w:hint="eastAsia"/>
        </w:rPr>
        <w:t>第1</w:t>
      </w:r>
      <w:r w:rsidRPr="00464D21">
        <w:t>7</w:t>
      </w:r>
      <w:r w:rsidRPr="00464D21">
        <w:rPr>
          <w:rFonts w:hint="eastAsia"/>
        </w:rPr>
        <w:t>部分：远程会诊服务；</w:t>
      </w:r>
    </w:p>
    <w:p w:rsidR="00577A5A" w:rsidRPr="00464D21" w:rsidRDefault="00577A5A" w:rsidP="00577A5A">
      <w:pPr>
        <w:pStyle w:val="ab"/>
        <w:numPr>
          <w:ilvl w:val="0"/>
          <w:numId w:val="21"/>
        </w:numPr>
      </w:pPr>
      <w:r w:rsidRPr="00464D21">
        <w:rPr>
          <w:rFonts w:hint="eastAsia"/>
        </w:rPr>
        <w:t>第1</w:t>
      </w:r>
      <w:r w:rsidRPr="00464D21">
        <w:t>8</w:t>
      </w:r>
      <w:r w:rsidRPr="00464D21">
        <w:rPr>
          <w:rFonts w:hint="eastAsia"/>
        </w:rPr>
        <w:t>部分：提醒服务；</w:t>
      </w:r>
    </w:p>
    <w:p w:rsidR="00577A5A" w:rsidRPr="00464D21" w:rsidRDefault="00577A5A" w:rsidP="00577A5A">
      <w:pPr>
        <w:pStyle w:val="ab"/>
        <w:numPr>
          <w:ilvl w:val="0"/>
          <w:numId w:val="21"/>
        </w:numPr>
      </w:pPr>
      <w:r w:rsidRPr="00464D21">
        <w:rPr>
          <w:rFonts w:hint="eastAsia"/>
        </w:rPr>
        <w:t>第</w:t>
      </w:r>
      <w:r w:rsidRPr="00464D21">
        <w:t>19</w:t>
      </w:r>
      <w:r w:rsidRPr="00464D21">
        <w:rPr>
          <w:rFonts w:hint="eastAsia"/>
        </w:rPr>
        <w:t>部分：居民健康卡服务。</w:t>
      </w:r>
    </w:p>
    <w:p w:rsidR="00577A5A" w:rsidRPr="00464D21" w:rsidRDefault="00577A5A" w:rsidP="00577A5A">
      <w:pPr>
        <w:pStyle w:val="aff4"/>
      </w:pPr>
      <w:r w:rsidRPr="00464D21">
        <w:rPr>
          <w:rFonts w:hint="eastAsia"/>
        </w:rPr>
        <w:t xml:space="preserve">本部分为WS/T </w:t>
      </w:r>
      <w:r w:rsidRPr="00464D21">
        <w:t>XXXXXX</w:t>
      </w:r>
      <w:r w:rsidRPr="00464D21">
        <w:rPr>
          <w:rFonts w:hint="eastAsia"/>
        </w:rPr>
        <w:t>的第</w:t>
      </w:r>
      <w:r w:rsidRPr="00464D21">
        <w:t>5</w:t>
      </w:r>
      <w:r w:rsidRPr="00464D21">
        <w:rPr>
          <w:rFonts w:hint="eastAsia"/>
        </w:rPr>
        <w:t>部分。</w:t>
      </w:r>
    </w:p>
    <w:p w:rsidR="00577A5A" w:rsidRPr="00464D21" w:rsidRDefault="00577A5A" w:rsidP="00577A5A">
      <w:pPr>
        <w:ind w:firstLine="420"/>
      </w:pPr>
      <w:r w:rsidRPr="00464D21">
        <w:rPr>
          <w:rFonts w:hint="eastAsia"/>
        </w:rPr>
        <w:t>本标准按照</w:t>
      </w:r>
      <w:r w:rsidRPr="00464D21">
        <w:rPr>
          <w:rFonts w:hint="eastAsia"/>
        </w:rPr>
        <w:t>GB/T1.1</w:t>
      </w:r>
      <w:r w:rsidRPr="00464D21">
        <w:rPr>
          <w:rFonts w:hint="eastAsia"/>
        </w:rPr>
        <w:t>—</w:t>
      </w:r>
      <w:r w:rsidRPr="00464D21">
        <w:rPr>
          <w:rFonts w:hint="eastAsia"/>
        </w:rPr>
        <w:t>2009</w:t>
      </w:r>
      <w:r w:rsidRPr="00464D21">
        <w:rPr>
          <w:rFonts w:hint="eastAsia"/>
        </w:rPr>
        <w:t>给出的规则起草。</w:t>
      </w:r>
    </w:p>
    <w:p w:rsidR="00577A5A" w:rsidRPr="00464D21" w:rsidRDefault="00577A5A" w:rsidP="00577A5A">
      <w:pPr>
        <w:ind w:firstLine="420"/>
      </w:pPr>
      <w:r w:rsidRPr="00464D21">
        <w:rPr>
          <w:rFonts w:hint="eastAsia"/>
        </w:rPr>
        <w:t>本部分起草单位：</w:t>
      </w:r>
    </w:p>
    <w:p w:rsidR="00577A5A" w:rsidRPr="00464D21" w:rsidRDefault="00577A5A" w:rsidP="00577A5A">
      <w:pPr>
        <w:ind w:firstLine="420"/>
      </w:pPr>
      <w:r w:rsidRPr="00464D21">
        <w:rPr>
          <w:rFonts w:hint="eastAsia"/>
        </w:rPr>
        <w:t>本部分主要起草人：</w:t>
      </w:r>
    </w:p>
    <w:p w:rsidR="00CA3234" w:rsidRPr="00464D21" w:rsidRDefault="00CA3234" w:rsidP="00CA3234">
      <w:pPr>
        <w:pStyle w:val="aff4"/>
      </w:pPr>
    </w:p>
    <w:p w:rsidR="00CA3234" w:rsidRPr="00464D21" w:rsidRDefault="00CA3234" w:rsidP="00CA3234">
      <w:pPr>
        <w:pStyle w:val="aff4"/>
        <w:sectPr w:rsidR="00CA3234" w:rsidRPr="00464D21" w:rsidSect="00CA3234">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rsidR="007C5A03" w:rsidRPr="00464D21" w:rsidRDefault="007C5A03" w:rsidP="007C5A03">
      <w:pPr>
        <w:pStyle w:val="aff7"/>
      </w:pPr>
      <w:r w:rsidRPr="00464D21">
        <w:rPr>
          <w:rFonts w:hint="eastAsia"/>
        </w:rPr>
        <w:lastRenderedPageBreak/>
        <w:t>区</w:t>
      </w:r>
      <w:bookmarkStart w:id="33" w:name="StandardName"/>
      <w:r w:rsidRPr="00464D21">
        <w:rPr>
          <w:rFonts w:hint="eastAsia"/>
        </w:rPr>
        <w:t>域卫生信息平台基本交互规范</w:t>
      </w:r>
      <w:bookmarkEnd w:id="33"/>
      <w:r w:rsidRPr="00464D21">
        <w:rPr>
          <w:rFonts w:hint="eastAsia"/>
        </w:rPr>
        <w:t xml:space="preserve">                              第</w:t>
      </w:r>
      <w:r w:rsidR="007C08E9" w:rsidRPr="00464D21">
        <w:t>5</w:t>
      </w:r>
      <w:r w:rsidRPr="00464D21">
        <w:rPr>
          <w:rFonts w:hint="eastAsia"/>
        </w:rPr>
        <w:t>部分：</w:t>
      </w:r>
      <w:r w:rsidR="007C08E9" w:rsidRPr="00464D21">
        <w:rPr>
          <w:rFonts w:hint="eastAsia"/>
        </w:rPr>
        <w:t>术语</w:t>
      </w:r>
      <w:r w:rsidRPr="00464D21">
        <w:rPr>
          <w:rFonts w:hint="eastAsia"/>
        </w:rPr>
        <w:t>注册服务</w:t>
      </w:r>
    </w:p>
    <w:p w:rsidR="007C5A03" w:rsidRPr="00464D21" w:rsidRDefault="007C5A03" w:rsidP="007C5A03">
      <w:pPr>
        <w:pStyle w:val="a3"/>
        <w:spacing w:before="312" w:after="312"/>
      </w:pPr>
      <w:bookmarkStart w:id="34" w:name="_Toc458500817"/>
      <w:bookmarkStart w:id="35" w:name="_Toc458500877"/>
      <w:bookmarkStart w:id="36" w:name="_Toc458582885"/>
      <w:bookmarkStart w:id="37" w:name="_Toc458582903"/>
      <w:bookmarkStart w:id="38" w:name="_Toc458582917"/>
      <w:bookmarkStart w:id="39" w:name="_Toc459123448"/>
      <w:bookmarkStart w:id="40" w:name="_Toc475373079"/>
      <w:bookmarkStart w:id="41" w:name="_Toc479684109"/>
      <w:bookmarkStart w:id="42" w:name="_Toc485829095"/>
      <w:bookmarkStart w:id="43" w:name="_Toc486866737"/>
      <w:r w:rsidRPr="00464D21">
        <w:rPr>
          <w:rFonts w:hint="eastAsia"/>
        </w:rPr>
        <w:t>范围</w:t>
      </w:r>
      <w:bookmarkEnd w:id="34"/>
      <w:bookmarkEnd w:id="35"/>
      <w:bookmarkEnd w:id="36"/>
      <w:bookmarkEnd w:id="37"/>
      <w:bookmarkEnd w:id="38"/>
      <w:bookmarkEnd w:id="39"/>
      <w:bookmarkEnd w:id="40"/>
      <w:bookmarkEnd w:id="41"/>
      <w:bookmarkEnd w:id="42"/>
      <w:bookmarkEnd w:id="43"/>
    </w:p>
    <w:p w:rsidR="00577A5A" w:rsidRPr="00464D21" w:rsidRDefault="00577A5A" w:rsidP="00577A5A">
      <w:pPr>
        <w:pStyle w:val="aff4"/>
      </w:pPr>
      <w:r w:rsidRPr="00464D21">
        <w:rPr>
          <w:rFonts w:hint="eastAsia"/>
        </w:rPr>
        <w:t>WS/T XXX的本部分规定了基于健康档案的区域卫生信息平台术语注册服务的角色、交易、交互服务和审计与安全。</w:t>
      </w:r>
    </w:p>
    <w:p w:rsidR="00577A5A" w:rsidRPr="00464D21" w:rsidRDefault="00577A5A" w:rsidP="00577A5A">
      <w:pPr>
        <w:pStyle w:val="aff4"/>
      </w:pPr>
      <w:r w:rsidRPr="00464D21">
        <w:rPr>
          <w:rFonts w:hint="eastAsia"/>
        </w:rPr>
        <w:t>本部分适用于基于健康档案的区域卫生信息平台术语注册服务和应用信息系统调用平台术语注册服务的设计与开发。</w:t>
      </w:r>
    </w:p>
    <w:p w:rsidR="007C5A03" w:rsidRPr="00464D21" w:rsidRDefault="007C5A03" w:rsidP="007C5A03">
      <w:pPr>
        <w:pStyle w:val="a3"/>
        <w:spacing w:before="312" w:after="312"/>
      </w:pPr>
      <w:bookmarkStart w:id="44" w:name="_Toc458500818"/>
      <w:bookmarkStart w:id="45" w:name="_Toc458500878"/>
      <w:bookmarkStart w:id="46" w:name="_Toc458582886"/>
      <w:bookmarkStart w:id="47" w:name="_Toc458582904"/>
      <w:bookmarkStart w:id="48" w:name="_Toc458582918"/>
      <w:bookmarkStart w:id="49" w:name="_Toc459123449"/>
      <w:bookmarkStart w:id="50" w:name="_Toc475373080"/>
      <w:bookmarkStart w:id="51" w:name="_Toc479684110"/>
      <w:bookmarkStart w:id="52" w:name="_Toc485829096"/>
      <w:bookmarkStart w:id="53" w:name="_Toc486866738"/>
      <w:r w:rsidRPr="00464D21">
        <w:rPr>
          <w:rFonts w:hint="eastAsia"/>
        </w:rPr>
        <w:t>规范性引用文件</w:t>
      </w:r>
      <w:bookmarkEnd w:id="44"/>
      <w:bookmarkEnd w:id="45"/>
      <w:bookmarkEnd w:id="46"/>
      <w:bookmarkEnd w:id="47"/>
      <w:bookmarkEnd w:id="48"/>
      <w:bookmarkEnd w:id="49"/>
      <w:bookmarkEnd w:id="50"/>
      <w:bookmarkEnd w:id="51"/>
      <w:bookmarkEnd w:id="52"/>
      <w:bookmarkEnd w:id="53"/>
    </w:p>
    <w:p w:rsidR="007C5A03" w:rsidRPr="00464D21" w:rsidRDefault="007C5A03" w:rsidP="007C5A03">
      <w:pPr>
        <w:pStyle w:val="aff4"/>
      </w:pPr>
      <w:r w:rsidRPr="00464D21">
        <w:rPr>
          <w:rFonts w:hint="eastAsia"/>
        </w:rPr>
        <w:t>下列文件对于本文件的应用是必不可少的。凡是注日期的引用文件，仅所注日期的版本适用于本文件。凡是不注日期的引用文件，其最新版本（包括所有的修改单）适用于本文件。</w:t>
      </w:r>
    </w:p>
    <w:p w:rsidR="007C5A03" w:rsidRPr="00464D21" w:rsidRDefault="007C5A03" w:rsidP="007C5A03">
      <w:pPr>
        <w:pStyle w:val="aff4"/>
      </w:pPr>
      <w:r w:rsidRPr="00464D21">
        <w:rPr>
          <w:rFonts w:hint="eastAsia"/>
        </w:rPr>
        <w:t>WS/T 448-2014 基于居民健康档案的区域卫生信息平台技术规范</w:t>
      </w:r>
    </w:p>
    <w:p w:rsidR="007C5A03" w:rsidRPr="00464D21" w:rsidRDefault="007C5A03" w:rsidP="007C5A03">
      <w:pPr>
        <w:pStyle w:val="aff4"/>
      </w:pPr>
      <w:r w:rsidRPr="00464D21">
        <w:rPr>
          <w:rFonts w:hint="eastAsia"/>
        </w:rPr>
        <w:t>WS/T</w:t>
      </w:r>
      <w:r w:rsidRPr="00464D21">
        <w:t xml:space="preserve"> </w:t>
      </w:r>
      <w:r w:rsidRPr="00464D21">
        <w:rPr>
          <w:rFonts w:hint="eastAsia"/>
        </w:rPr>
        <w:t>482-2016  卫生信息共享文档编制规范</w:t>
      </w:r>
    </w:p>
    <w:p w:rsidR="007C5A03" w:rsidRPr="00464D21" w:rsidRDefault="007C5A03" w:rsidP="007C5A03">
      <w:pPr>
        <w:pStyle w:val="aff4"/>
      </w:pPr>
      <w:r w:rsidRPr="00464D21">
        <w:rPr>
          <w:rFonts w:hint="eastAsia"/>
        </w:rPr>
        <w:t>WS/T XXX.</w:t>
      </w:r>
      <w:r w:rsidRPr="00464D21">
        <w:t>1</w:t>
      </w:r>
      <w:r w:rsidRPr="00464D21">
        <w:rPr>
          <w:rFonts w:hint="eastAsia"/>
        </w:rPr>
        <w:t>-X</w:t>
      </w:r>
      <w:r w:rsidRPr="00464D21">
        <w:t xml:space="preserve">XXX </w:t>
      </w:r>
      <w:r w:rsidRPr="00464D21">
        <w:rPr>
          <w:rFonts w:hint="eastAsia"/>
        </w:rPr>
        <w:t>区域卫生信息</w:t>
      </w:r>
      <w:r w:rsidRPr="00464D21">
        <w:t>平台</w:t>
      </w:r>
      <w:r w:rsidRPr="00464D21">
        <w:rPr>
          <w:rFonts w:hint="eastAsia"/>
        </w:rPr>
        <w:t>基本</w:t>
      </w:r>
      <w:r w:rsidRPr="00464D21">
        <w:t>交互规范</w:t>
      </w:r>
      <w:r w:rsidRPr="00464D21">
        <w:rPr>
          <w:rFonts w:hint="eastAsia"/>
        </w:rPr>
        <w:t xml:space="preserve"> 第1部分</w:t>
      </w:r>
      <w:r w:rsidRPr="00464D21">
        <w:t>：总则</w:t>
      </w:r>
    </w:p>
    <w:p w:rsidR="0012580C" w:rsidRPr="00464D21" w:rsidRDefault="0012580C" w:rsidP="0012580C">
      <w:pPr>
        <w:pStyle w:val="aff4"/>
      </w:pPr>
      <w:r w:rsidRPr="00464D21">
        <w:rPr>
          <w:rFonts w:hint="eastAsia"/>
        </w:rPr>
        <w:t>WS/T XXX.</w:t>
      </w:r>
      <w:r w:rsidRPr="00464D21">
        <w:t>1</w:t>
      </w:r>
      <w:r w:rsidRPr="00464D21">
        <w:rPr>
          <w:rFonts w:hint="eastAsia"/>
        </w:rPr>
        <w:t>-X</w:t>
      </w:r>
      <w:r w:rsidRPr="00464D21">
        <w:t xml:space="preserve">XXX </w:t>
      </w:r>
      <w:r w:rsidRPr="00464D21">
        <w:rPr>
          <w:rFonts w:hint="eastAsia"/>
        </w:rPr>
        <w:t>区域卫生信息</w:t>
      </w:r>
      <w:r w:rsidRPr="00464D21">
        <w:t>平台</w:t>
      </w:r>
      <w:r w:rsidRPr="00464D21">
        <w:rPr>
          <w:rFonts w:hint="eastAsia"/>
        </w:rPr>
        <w:t>基本</w:t>
      </w:r>
      <w:r w:rsidRPr="00464D21">
        <w:t>交互规范</w:t>
      </w:r>
      <w:r w:rsidRPr="00464D21">
        <w:rPr>
          <w:rFonts w:hint="eastAsia"/>
        </w:rPr>
        <w:t xml:space="preserve"> </w:t>
      </w:r>
      <w:r w:rsidR="00EA226A" w:rsidRPr="00464D21">
        <w:rPr>
          <w:rFonts w:hint="eastAsia"/>
        </w:rPr>
        <w:t>第13</w:t>
      </w:r>
      <w:r w:rsidRPr="00464D21">
        <w:rPr>
          <w:rFonts w:hint="eastAsia"/>
        </w:rPr>
        <w:t>部分</w:t>
      </w:r>
      <w:r w:rsidRPr="00464D21">
        <w:t>：</w:t>
      </w:r>
      <w:r w:rsidRPr="00464D21">
        <w:rPr>
          <w:rFonts w:hint="eastAsia"/>
        </w:rPr>
        <w:t>安全</w:t>
      </w:r>
      <w:r w:rsidRPr="00464D21">
        <w:t>审计</w:t>
      </w:r>
      <w:r w:rsidRPr="00464D21">
        <w:rPr>
          <w:rFonts w:hint="eastAsia"/>
        </w:rPr>
        <w:t>服务</w:t>
      </w:r>
    </w:p>
    <w:p w:rsidR="007C5A03" w:rsidRPr="00464D21" w:rsidRDefault="007C5A03" w:rsidP="007C5A03">
      <w:pPr>
        <w:pStyle w:val="a3"/>
        <w:spacing w:before="312" w:after="312"/>
      </w:pPr>
      <w:bookmarkStart w:id="54" w:name="_Toc458500819"/>
      <w:bookmarkStart w:id="55" w:name="_Toc458500879"/>
      <w:bookmarkStart w:id="56" w:name="_Toc458582887"/>
      <w:bookmarkStart w:id="57" w:name="_Toc458582905"/>
      <w:bookmarkStart w:id="58" w:name="_Toc458582919"/>
      <w:bookmarkStart w:id="59" w:name="_Toc459123450"/>
      <w:bookmarkStart w:id="60" w:name="_Toc475373081"/>
      <w:bookmarkStart w:id="61" w:name="_Toc479684111"/>
      <w:bookmarkStart w:id="62" w:name="_Toc485829097"/>
      <w:bookmarkStart w:id="63" w:name="_Toc486866739"/>
      <w:bookmarkEnd w:id="54"/>
      <w:bookmarkEnd w:id="55"/>
      <w:r w:rsidRPr="00464D21">
        <w:rPr>
          <w:rFonts w:hint="eastAsia"/>
        </w:rPr>
        <w:t>术语和</w:t>
      </w:r>
      <w:bookmarkEnd w:id="56"/>
      <w:bookmarkEnd w:id="57"/>
      <w:bookmarkEnd w:id="58"/>
      <w:bookmarkEnd w:id="59"/>
      <w:r w:rsidRPr="00464D21">
        <w:rPr>
          <w:rFonts w:hint="eastAsia"/>
        </w:rPr>
        <w:t>略缩语</w:t>
      </w:r>
      <w:bookmarkEnd w:id="60"/>
      <w:bookmarkEnd w:id="61"/>
      <w:bookmarkEnd w:id="62"/>
      <w:bookmarkEnd w:id="63"/>
    </w:p>
    <w:p w:rsidR="007C5A03" w:rsidRPr="00464D21" w:rsidRDefault="007C5A03" w:rsidP="007C5A03">
      <w:pPr>
        <w:pStyle w:val="a4"/>
        <w:spacing w:before="156" w:after="156"/>
      </w:pPr>
      <w:bookmarkStart w:id="64" w:name="_Toc475373082"/>
      <w:bookmarkStart w:id="65" w:name="_Toc479684112"/>
      <w:bookmarkStart w:id="66" w:name="_Toc485829098"/>
      <w:bookmarkStart w:id="67" w:name="_Toc486866740"/>
      <w:r w:rsidRPr="00464D21">
        <w:rPr>
          <w:rFonts w:hint="eastAsia"/>
        </w:rPr>
        <w:t>术语和定义</w:t>
      </w:r>
      <w:bookmarkEnd w:id="64"/>
      <w:bookmarkEnd w:id="65"/>
      <w:bookmarkEnd w:id="66"/>
      <w:bookmarkEnd w:id="67"/>
    </w:p>
    <w:p w:rsidR="007C5A03" w:rsidRPr="00464D21" w:rsidRDefault="007C5A03" w:rsidP="007C5A03">
      <w:pPr>
        <w:pStyle w:val="aff4"/>
      </w:pPr>
      <w:r w:rsidRPr="00464D21">
        <w:rPr>
          <w:rFonts w:hint="eastAsia"/>
        </w:rPr>
        <w:t>WS/T 448-2014、WS/T 482-2016、</w:t>
      </w:r>
      <w:bookmarkStart w:id="68" w:name="OLE_LINK1"/>
      <w:bookmarkStart w:id="69" w:name="OLE_LINK2"/>
      <w:r w:rsidRPr="00464D21">
        <w:rPr>
          <w:rFonts w:hint="eastAsia"/>
        </w:rPr>
        <w:t>WS/</w:t>
      </w:r>
      <w:r w:rsidRPr="00464D21">
        <w:t xml:space="preserve">T </w:t>
      </w:r>
      <w:r w:rsidRPr="00464D21">
        <w:rPr>
          <w:sz w:val="28"/>
          <w:szCs w:val="28"/>
        </w:rPr>
        <w:t>xxx</w:t>
      </w:r>
      <w:bookmarkEnd w:id="68"/>
      <w:bookmarkEnd w:id="69"/>
      <w:r w:rsidRPr="00464D21">
        <w:rPr>
          <w:sz w:val="28"/>
          <w:szCs w:val="28"/>
        </w:rPr>
        <w:t>.</w:t>
      </w:r>
      <w:r w:rsidRPr="00464D21">
        <w:t>1</w:t>
      </w:r>
      <w:r w:rsidR="00072A4E" w:rsidRPr="00464D21">
        <w:rPr>
          <w:rFonts w:hint="eastAsia"/>
        </w:rPr>
        <w:t>和WS/</w:t>
      </w:r>
      <w:r w:rsidR="00072A4E" w:rsidRPr="00464D21">
        <w:t xml:space="preserve">T </w:t>
      </w:r>
      <w:r w:rsidR="00072A4E" w:rsidRPr="00464D21">
        <w:rPr>
          <w:sz w:val="28"/>
          <w:szCs w:val="28"/>
        </w:rPr>
        <w:t>xxx.</w:t>
      </w:r>
      <w:r w:rsidR="00072A4E" w:rsidRPr="00464D21">
        <w:t>13</w:t>
      </w:r>
      <w:r w:rsidRPr="00464D21">
        <w:rPr>
          <w:rFonts w:hint="eastAsia"/>
        </w:rPr>
        <w:t>界定的术语和缩略语适用于本文件。</w:t>
      </w:r>
    </w:p>
    <w:p w:rsidR="007C5A03" w:rsidRPr="00464D21" w:rsidRDefault="007C5A03" w:rsidP="007C5A03">
      <w:pPr>
        <w:pStyle w:val="a5"/>
        <w:spacing w:before="156" w:after="156"/>
      </w:pPr>
    </w:p>
    <w:p w:rsidR="007C5A03" w:rsidRPr="00464D21" w:rsidRDefault="003715AA" w:rsidP="007C5A03">
      <w:pPr>
        <w:pStyle w:val="aff4"/>
        <w:ind w:firstLine="422"/>
        <w:rPr>
          <w:b/>
        </w:rPr>
      </w:pPr>
      <w:r w:rsidRPr="00464D21">
        <w:rPr>
          <w:rFonts w:hint="eastAsia"/>
          <w:b/>
        </w:rPr>
        <w:t>编码系统</w:t>
      </w:r>
      <w:r w:rsidR="007C5A03" w:rsidRPr="00464D21">
        <w:rPr>
          <w:rFonts w:hint="eastAsia"/>
          <w:b/>
        </w:rPr>
        <w:t xml:space="preserve"> </w:t>
      </w:r>
      <w:r w:rsidRPr="00464D21">
        <w:rPr>
          <w:b/>
        </w:rPr>
        <w:t>Code System</w:t>
      </w:r>
    </w:p>
    <w:p w:rsidR="007C5A03" w:rsidRPr="00464D21" w:rsidRDefault="003715AA" w:rsidP="007C5A03">
      <w:pPr>
        <w:pStyle w:val="aff4"/>
        <w:rPr>
          <w:rFonts w:ascii="Arial" w:hAnsi="Arial" w:cs="Arial"/>
          <w:szCs w:val="21"/>
          <w:shd w:val="clear" w:color="auto" w:fill="FFFFFF"/>
        </w:rPr>
      </w:pPr>
      <w:r w:rsidRPr="00464D21">
        <w:rPr>
          <w:rFonts w:hint="eastAsia"/>
        </w:rPr>
        <w:t>有明确定义的编码集合</w:t>
      </w:r>
      <w:r w:rsidR="007C5A03" w:rsidRPr="00464D21">
        <w:rPr>
          <w:rFonts w:ascii="Arial" w:hAnsi="Arial" w:cs="Arial"/>
          <w:szCs w:val="21"/>
          <w:shd w:val="clear" w:color="auto" w:fill="FFFFFF"/>
        </w:rPr>
        <w:t>。</w:t>
      </w:r>
    </w:p>
    <w:p w:rsidR="007C5A03" w:rsidRPr="00464D21" w:rsidRDefault="007C5A03" w:rsidP="007C5A03">
      <w:pPr>
        <w:pStyle w:val="a5"/>
        <w:spacing w:before="156" w:after="156"/>
      </w:pPr>
    </w:p>
    <w:p w:rsidR="007C5A03" w:rsidRPr="00464D21" w:rsidRDefault="00E259C6" w:rsidP="003715AA">
      <w:pPr>
        <w:pStyle w:val="aff4"/>
        <w:ind w:firstLineChars="199"/>
        <w:rPr>
          <w:b/>
        </w:rPr>
      </w:pPr>
      <w:r w:rsidRPr="00464D21">
        <w:rPr>
          <w:rFonts w:hint="eastAsia"/>
          <w:b/>
        </w:rPr>
        <w:t>值集</w:t>
      </w:r>
      <w:r w:rsidR="003715AA" w:rsidRPr="00464D21">
        <w:rPr>
          <w:rFonts w:hint="eastAsia"/>
          <w:b/>
        </w:rPr>
        <w:t xml:space="preserve"> V</w:t>
      </w:r>
      <w:r w:rsidR="003715AA" w:rsidRPr="00464D21">
        <w:rPr>
          <w:b/>
        </w:rPr>
        <w:t>alue Set</w:t>
      </w:r>
    </w:p>
    <w:p w:rsidR="007C5A03" w:rsidRPr="00464D21" w:rsidRDefault="003715AA" w:rsidP="007C5A03">
      <w:pPr>
        <w:pStyle w:val="aff4"/>
        <w:rPr>
          <w:rFonts w:ascii="Arial" w:hAnsi="Arial" w:cs="Arial"/>
          <w:szCs w:val="21"/>
          <w:shd w:val="clear" w:color="auto" w:fill="FFFFFF"/>
        </w:rPr>
      </w:pPr>
      <w:r w:rsidRPr="00464D21">
        <w:rPr>
          <w:rFonts w:hint="eastAsia"/>
        </w:rPr>
        <w:t>从一到多个编码系统中抽取编码的集合。编码系统概念只用于管理、组织以及定义编码，而</w:t>
      </w:r>
      <w:r w:rsidR="00E259C6" w:rsidRPr="00464D21">
        <w:rPr>
          <w:rFonts w:hint="eastAsia"/>
        </w:rPr>
        <w:t>值集</w:t>
      </w:r>
      <w:r w:rsidRPr="00464D21">
        <w:rPr>
          <w:rFonts w:hint="eastAsia"/>
        </w:rPr>
        <w:t>用于指示如何使用编码。亦即，在应用中仅使用</w:t>
      </w:r>
      <w:r w:rsidR="00E259C6" w:rsidRPr="00464D21">
        <w:rPr>
          <w:rFonts w:hint="eastAsia"/>
        </w:rPr>
        <w:t>值集</w:t>
      </w:r>
      <w:r w:rsidRPr="00464D21">
        <w:rPr>
          <w:rFonts w:hint="eastAsia"/>
        </w:rPr>
        <w:t>概念，编码系统概念对于第三方是不可见的</w:t>
      </w:r>
      <w:r w:rsidR="007C5A03" w:rsidRPr="00464D21">
        <w:rPr>
          <w:rFonts w:ascii="Arial" w:hAnsi="Arial" w:cs="Arial"/>
          <w:szCs w:val="21"/>
          <w:shd w:val="clear" w:color="auto" w:fill="FFFFFF"/>
        </w:rPr>
        <w:t>。</w:t>
      </w:r>
    </w:p>
    <w:p w:rsidR="003715AA" w:rsidRPr="00464D21" w:rsidRDefault="003715AA" w:rsidP="003715AA">
      <w:r w:rsidRPr="00464D21">
        <w:rPr>
          <w:rFonts w:hint="eastAsia"/>
        </w:rPr>
        <w:t>一个</w:t>
      </w:r>
      <w:r w:rsidR="00E259C6" w:rsidRPr="00464D21">
        <w:rPr>
          <w:rFonts w:hint="eastAsia"/>
        </w:rPr>
        <w:t>值集</w:t>
      </w:r>
      <w:r w:rsidRPr="00464D21">
        <w:rPr>
          <w:rFonts w:hint="eastAsia"/>
        </w:rPr>
        <w:t>可以通过如下</w:t>
      </w:r>
      <w:r w:rsidRPr="00464D21">
        <w:rPr>
          <w:rFonts w:hint="eastAsia"/>
        </w:rPr>
        <w:t>2</w:t>
      </w:r>
      <w:r w:rsidRPr="00464D21">
        <w:rPr>
          <w:rFonts w:hint="eastAsia"/>
        </w:rPr>
        <w:t>种途径来定义：</w:t>
      </w:r>
    </w:p>
    <w:p w:rsidR="003715AA" w:rsidRPr="00464D21" w:rsidRDefault="003715AA" w:rsidP="00FC0733">
      <w:pPr>
        <w:widowControl/>
        <w:numPr>
          <w:ilvl w:val="0"/>
          <w:numId w:val="17"/>
        </w:numPr>
        <w:spacing w:line="264" w:lineRule="auto"/>
        <w:jc w:val="left"/>
      </w:pPr>
      <w:r w:rsidRPr="00464D21">
        <w:rPr>
          <w:rFonts w:hint="eastAsia"/>
        </w:rPr>
        <w:t>自定义编码；</w:t>
      </w:r>
    </w:p>
    <w:p w:rsidR="003715AA" w:rsidRPr="00464D21" w:rsidRDefault="003715AA" w:rsidP="00FC0733">
      <w:pPr>
        <w:widowControl/>
        <w:numPr>
          <w:ilvl w:val="0"/>
          <w:numId w:val="17"/>
        </w:numPr>
        <w:spacing w:line="264" w:lineRule="auto"/>
        <w:jc w:val="left"/>
      </w:pPr>
      <w:r w:rsidRPr="00464D21">
        <w:rPr>
          <w:rFonts w:hint="eastAsia"/>
        </w:rPr>
        <w:t>将其它编码系统中的编码进行组合引用；</w:t>
      </w:r>
    </w:p>
    <w:p w:rsidR="003715AA" w:rsidRPr="00464D21" w:rsidRDefault="003715AA" w:rsidP="003715AA">
      <w:pPr>
        <w:pStyle w:val="aff4"/>
      </w:pPr>
      <w:r w:rsidRPr="00464D21">
        <w:rPr>
          <w:rFonts w:hint="eastAsia"/>
        </w:rPr>
        <w:t>也可以混合以上两种方式来创建。需要注意的是，自定义编码仅适用于拥有少量的、简单的编码的场景。</w:t>
      </w:r>
    </w:p>
    <w:p w:rsidR="001E2509" w:rsidRPr="00464D21" w:rsidRDefault="001E2509" w:rsidP="007C5A03">
      <w:pPr>
        <w:pStyle w:val="a5"/>
        <w:spacing w:before="156" w:after="156"/>
      </w:pPr>
    </w:p>
    <w:p w:rsidR="007C5A03" w:rsidRPr="00464D21" w:rsidRDefault="00E259C6" w:rsidP="001E2509">
      <w:pPr>
        <w:pStyle w:val="a5"/>
        <w:numPr>
          <w:ilvl w:val="0"/>
          <w:numId w:val="0"/>
        </w:numPr>
        <w:spacing w:before="156" w:after="156"/>
        <w:ind w:firstLineChars="200" w:firstLine="422"/>
      </w:pPr>
      <w:r w:rsidRPr="00464D21">
        <w:rPr>
          <w:rFonts w:hint="eastAsia"/>
          <w:b/>
        </w:rPr>
        <w:t>值集</w:t>
      </w:r>
      <w:r w:rsidR="00BA6AC7" w:rsidRPr="00464D21">
        <w:rPr>
          <w:rFonts w:hint="eastAsia"/>
          <w:b/>
        </w:rPr>
        <w:t>的展开模式</w:t>
      </w:r>
    </w:p>
    <w:p w:rsidR="00BA6AC7" w:rsidRPr="00464D21" w:rsidRDefault="00BA6AC7" w:rsidP="00BA6AC7">
      <w:pPr>
        <w:pStyle w:val="aff4"/>
      </w:pPr>
      <w:r w:rsidRPr="00464D21">
        <w:rPr>
          <w:rFonts w:hint="eastAsia"/>
        </w:rPr>
        <w:t>我们可以假设新建的</w:t>
      </w:r>
      <w:r w:rsidR="00E259C6" w:rsidRPr="00464D21">
        <w:rPr>
          <w:rFonts w:hint="eastAsia"/>
        </w:rPr>
        <w:t>值集</w:t>
      </w:r>
      <w:r w:rsidRPr="00464D21">
        <w:rPr>
          <w:rFonts w:hint="eastAsia"/>
        </w:rPr>
        <w:t>为原始模式，在该模式下</w:t>
      </w:r>
      <w:r w:rsidR="00E259C6" w:rsidRPr="00464D21">
        <w:rPr>
          <w:rFonts w:hint="eastAsia"/>
        </w:rPr>
        <w:t>值集</w:t>
      </w:r>
      <w:r w:rsidRPr="00464D21">
        <w:rPr>
          <w:rFonts w:hint="eastAsia"/>
        </w:rPr>
        <w:t>仅包含</w:t>
      </w:r>
      <w:r w:rsidR="00E259C6" w:rsidRPr="00464D21">
        <w:rPr>
          <w:rFonts w:hint="eastAsia"/>
        </w:rPr>
        <w:t>值集</w:t>
      </w:r>
      <w:r w:rsidRPr="00464D21">
        <w:rPr>
          <w:rFonts w:hint="eastAsia"/>
        </w:rPr>
        <w:t>的定义，包含一些</w:t>
      </w:r>
      <w:r w:rsidR="00E259C6" w:rsidRPr="00464D21">
        <w:rPr>
          <w:rFonts w:hint="eastAsia"/>
        </w:rPr>
        <w:t>值集</w:t>
      </w:r>
      <w:r w:rsidRPr="00464D21">
        <w:rPr>
          <w:rFonts w:hint="eastAsia"/>
        </w:rPr>
        <w:t>的元数据和声明该</w:t>
      </w:r>
      <w:r w:rsidR="00E259C6" w:rsidRPr="00464D21">
        <w:rPr>
          <w:rFonts w:hint="eastAsia"/>
        </w:rPr>
        <w:t>值集</w:t>
      </w:r>
      <w:r w:rsidRPr="00464D21">
        <w:rPr>
          <w:rFonts w:hint="eastAsia"/>
        </w:rPr>
        <w:t>导入了哪些编码系统中的哪些编码。原始模式下的</w:t>
      </w:r>
      <w:r w:rsidR="00E259C6" w:rsidRPr="00464D21">
        <w:rPr>
          <w:rFonts w:hint="eastAsia"/>
        </w:rPr>
        <w:t>值集</w:t>
      </w:r>
      <w:r w:rsidRPr="00464D21">
        <w:rPr>
          <w:rFonts w:hint="eastAsia"/>
        </w:rPr>
        <w:t>很难直接应用，它不是一个包含所有编码的集合。所以需要对</w:t>
      </w:r>
      <w:r w:rsidR="00E259C6" w:rsidRPr="00464D21">
        <w:rPr>
          <w:rFonts w:hint="eastAsia"/>
        </w:rPr>
        <w:t>值集</w:t>
      </w:r>
      <w:r w:rsidRPr="00464D21">
        <w:rPr>
          <w:rFonts w:hint="eastAsia"/>
        </w:rPr>
        <w:t>进行展开操作，展开模式简单理解就是编码的集合。</w:t>
      </w:r>
    </w:p>
    <w:p w:rsidR="001E2509" w:rsidRPr="00464D21" w:rsidRDefault="001E2509" w:rsidP="00BA6AC7">
      <w:pPr>
        <w:pStyle w:val="a5"/>
        <w:spacing w:before="156" w:after="156"/>
        <w:rPr>
          <w:b/>
        </w:rPr>
      </w:pPr>
    </w:p>
    <w:p w:rsidR="00BA6AC7" w:rsidRPr="00464D21" w:rsidRDefault="00E259C6" w:rsidP="001E2509">
      <w:pPr>
        <w:pStyle w:val="a5"/>
        <w:numPr>
          <w:ilvl w:val="0"/>
          <w:numId w:val="0"/>
        </w:numPr>
        <w:spacing w:before="156" w:after="156"/>
        <w:ind w:firstLineChars="200" w:firstLine="422"/>
        <w:rPr>
          <w:b/>
        </w:rPr>
      </w:pPr>
      <w:r w:rsidRPr="00464D21">
        <w:rPr>
          <w:rFonts w:hint="eastAsia"/>
          <w:b/>
        </w:rPr>
        <w:t>值集</w:t>
      </w:r>
      <w:r w:rsidR="00BA6AC7" w:rsidRPr="00464D21">
        <w:rPr>
          <w:rFonts w:hint="eastAsia"/>
          <w:b/>
        </w:rPr>
        <w:t>映射</w:t>
      </w:r>
    </w:p>
    <w:p w:rsidR="00BA6AC7" w:rsidRPr="00464D21" w:rsidRDefault="00BA6AC7" w:rsidP="00BA6AC7">
      <w:pPr>
        <w:pStyle w:val="aff4"/>
      </w:pPr>
      <w:r w:rsidRPr="00464D21">
        <w:rPr>
          <w:rFonts w:hint="eastAsia"/>
        </w:rPr>
        <w:t>从一个</w:t>
      </w:r>
      <w:r w:rsidR="00E259C6" w:rsidRPr="00464D21">
        <w:rPr>
          <w:rFonts w:hint="eastAsia"/>
        </w:rPr>
        <w:t>值集</w:t>
      </w:r>
      <w:r w:rsidRPr="00464D21">
        <w:rPr>
          <w:rFonts w:hint="eastAsia"/>
        </w:rPr>
        <w:t>到另一个</w:t>
      </w:r>
      <w:r w:rsidR="00E259C6" w:rsidRPr="00464D21">
        <w:rPr>
          <w:rFonts w:hint="eastAsia"/>
        </w:rPr>
        <w:t>值集</w:t>
      </w:r>
      <w:r w:rsidRPr="00464D21">
        <w:rPr>
          <w:rFonts w:hint="eastAsia"/>
        </w:rPr>
        <w:t>间编码的映射关系。需要注意的是，映射是单向的，从源</w:t>
      </w:r>
      <w:r w:rsidR="00E259C6" w:rsidRPr="00464D21">
        <w:rPr>
          <w:rFonts w:hint="eastAsia"/>
        </w:rPr>
        <w:t>值集</w:t>
      </w:r>
      <w:r w:rsidRPr="00464D21">
        <w:rPr>
          <w:rFonts w:hint="eastAsia"/>
        </w:rPr>
        <w:t>到目标</w:t>
      </w:r>
      <w:r w:rsidR="00E259C6" w:rsidRPr="00464D21">
        <w:rPr>
          <w:rFonts w:hint="eastAsia"/>
        </w:rPr>
        <w:t>值集</w:t>
      </w:r>
      <w:r w:rsidRPr="00464D21">
        <w:rPr>
          <w:rFonts w:hint="eastAsia"/>
        </w:rPr>
        <w:t>。虽然在很多情况下，反向映射也成立，但是并不总是成立。</w:t>
      </w:r>
    </w:p>
    <w:p w:rsidR="007C5A03" w:rsidRPr="00464D21" w:rsidRDefault="007C5A03" w:rsidP="007C5A03">
      <w:pPr>
        <w:pStyle w:val="a4"/>
        <w:spacing w:before="156" w:after="156"/>
      </w:pPr>
      <w:bookmarkStart w:id="70" w:name="_Toc475373083"/>
      <w:bookmarkStart w:id="71" w:name="_Toc479684113"/>
      <w:bookmarkStart w:id="72" w:name="_Toc485829099"/>
      <w:bookmarkStart w:id="73" w:name="_Toc486866741"/>
      <w:r w:rsidRPr="00464D21">
        <w:rPr>
          <w:rFonts w:hint="eastAsia"/>
        </w:rPr>
        <w:t>缩略语</w:t>
      </w:r>
      <w:bookmarkEnd w:id="70"/>
      <w:bookmarkEnd w:id="71"/>
      <w:bookmarkEnd w:id="72"/>
      <w:bookmarkEnd w:id="73"/>
    </w:p>
    <w:p w:rsidR="007C5A03" w:rsidRPr="00464D21" w:rsidRDefault="007C5A03" w:rsidP="007C5A03">
      <w:pPr>
        <w:pStyle w:val="aff4"/>
      </w:pPr>
      <w:r w:rsidRPr="00464D21">
        <w:rPr>
          <w:rFonts w:hint="eastAsia"/>
        </w:rPr>
        <w:t>下列缩略语适用于本文件。</w:t>
      </w:r>
    </w:p>
    <w:p w:rsidR="007C5A03" w:rsidRPr="00464D21" w:rsidRDefault="007C5A03" w:rsidP="007C5A03">
      <w:pPr>
        <w:pStyle w:val="aff4"/>
      </w:pPr>
      <w:r w:rsidRPr="00464D21">
        <w:rPr>
          <w:rFonts w:hint="eastAsia"/>
        </w:rPr>
        <w:t xml:space="preserve">XML </w:t>
      </w:r>
      <w:r w:rsidRPr="00464D21">
        <w:t>Schema</w:t>
      </w:r>
      <w:r w:rsidRPr="00464D21">
        <w:rPr>
          <w:rFonts w:hint="eastAsia"/>
        </w:rPr>
        <w:t>：</w:t>
      </w:r>
      <w:r w:rsidRPr="00464D21">
        <w:t>可扩展标记语言</w:t>
      </w:r>
      <w:r w:rsidRPr="00464D21">
        <w:rPr>
          <w:rFonts w:hint="eastAsia"/>
        </w:rPr>
        <w:t>结构模式（</w:t>
      </w:r>
      <w:r w:rsidRPr="00464D21">
        <w:t>Exte</w:t>
      </w:r>
      <w:bookmarkStart w:id="74" w:name="OLE_LINK12"/>
      <w:bookmarkStart w:id="75" w:name="OLE_LINK14"/>
      <w:bookmarkStart w:id="76" w:name="OLE_LINK21"/>
      <w:r w:rsidRPr="00464D21">
        <w:t>nsible M</w:t>
      </w:r>
      <w:bookmarkEnd w:id="74"/>
      <w:bookmarkEnd w:id="75"/>
      <w:bookmarkEnd w:id="76"/>
      <w:r w:rsidRPr="00464D21">
        <w:t>arkup Language</w:t>
      </w:r>
      <w:r w:rsidRPr="00464D21">
        <w:rPr>
          <w:rFonts w:hint="eastAsia"/>
        </w:rPr>
        <w:t xml:space="preserve"> Schema）</w:t>
      </w:r>
    </w:p>
    <w:p w:rsidR="007C5A03" w:rsidRPr="00464D21" w:rsidRDefault="007C5A03" w:rsidP="007C5A03">
      <w:pPr>
        <w:pStyle w:val="aff4"/>
      </w:pPr>
      <w:r w:rsidRPr="00464D21">
        <w:rPr>
          <w:rFonts w:hint="eastAsia"/>
        </w:rPr>
        <w:t>WSDL</w:t>
      </w:r>
      <w:r w:rsidRPr="00464D21">
        <w:rPr>
          <w:rFonts w:ascii="Arial" w:hAnsi="Arial" w:cs="Arial" w:hint="eastAsia"/>
          <w:sz w:val="17"/>
          <w:szCs w:val="17"/>
          <w:shd w:val="clear" w:color="auto" w:fill="FFFFFF"/>
        </w:rPr>
        <w:t>：</w:t>
      </w:r>
      <w:hyperlink r:id="rId11" w:tgtFrame="_blank" w:history="1">
        <w:r w:rsidRPr="00464D21">
          <w:t>网络服务</w:t>
        </w:r>
      </w:hyperlink>
      <w:r w:rsidRPr="00464D21">
        <w:t>描述语言</w:t>
      </w:r>
      <w:r w:rsidRPr="00464D21">
        <w:rPr>
          <w:rFonts w:hint="eastAsia"/>
        </w:rPr>
        <w:t>（</w:t>
      </w:r>
      <w:r w:rsidRPr="00464D21">
        <w:t>Web Services Description Language</w:t>
      </w:r>
      <w:r w:rsidRPr="00464D21">
        <w:rPr>
          <w:rFonts w:hint="eastAsia"/>
        </w:rPr>
        <w:t>）</w:t>
      </w:r>
    </w:p>
    <w:p w:rsidR="007C5A03" w:rsidRPr="00464D21" w:rsidRDefault="007C5A03" w:rsidP="007C5A03">
      <w:pPr>
        <w:pStyle w:val="aff4"/>
      </w:pPr>
      <w:r w:rsidRPr="00464D21">
        <w:rPr>
          <w:rFonts w:hint="eastAsia"/>
        </w:rPr>
        <w:t>DNS：域名系统</w:t>
      </w:r>
      <w:r w:rsidRPr="00464D21">
        <w:t>（</w:t>
      </w:r>
      <w:bookmarkStart w:id="77" w:name="OLE_LINK22"/>
      <w:bookmarkStart w:id="78" w:name="OLE_LINK36"/>
      <w:bookmarkStart w:id="79" w:name="OLE_LINK37"/>
      <w:bookmarkStart w:id="80" w:name="OLE_LINK38"/>
      <w:r w:rsidRPr="00464D21">
        <w:t>Domain Name System</w:t>
      </w:r>
      <w:bookmarkEnd w:id="77"/>
      <w:bookmarkEnd w:id="78"/>
      <w:bookmarkEnd w:id="79"/>
      <w:bookmarkEnd w:id="80"/>
      <w:r w:rsidRPr="00464D21">
        <w:t>）</w:t>
      </w:r>
    </w:p>
    <w:p w:rsidR="007C5A03" w:rsidRPr="00464D21" w:rsidRDefault="007C5A03" w:rsidP="007C5A03">
      <w:pPr>
        <w:pStyle w:val="aff4"/>
      </w:pPr>
      <w:r w:rsidRPr="00464D21">
        <w:rPr>
          <w:rFonts w:hint="eastAsia"/>
        </w:rPr>
        <w:t>IP:网络之间</w:t>
      </w:r>
      <w:r w:rsidRPr="00464D21">
        <w:t>互联的协议（Internet Protocol）</w:t>
      </w:r>
    </w:p>
    <w:p w:rsidR="007C5A03" w:rsidRPr="00464D21" w:rsidRDefault="007C5A03" w:rsidP="007C5A03">
      <w:pPr>
        <w:pStyle w:val="a3"/>
        <w:spacing w:before="312" w:after="312"/>
      </w:pPr>
      <w:bookmarkStart w:id="81" w:name="_Toc458582888"/>
      <w:bookmarkStart w:id="82" w:name="_Toc458582906"/>
      <w:bookmarkStart w:id="83" w:name="_Toc458582920"/>
      <w:bookmarkStart w:id="84" w:name="_Toc459123451"/>
      <w:bookmarkStart w:id="85" w:name="_Toc475373084"/>
      <w:bookmarkStart w:id="86" w:name="_Toc479684114"/>
      <w:bookmarkStart w:id="87" w:name="_Toc485829100"/>
      <w:bookmarkStart w:id="88" w:name="_Toc486866742"/>
      <w:r w:rsidRPr="00464D21">
        <w:rPr>
          <w:rFonts w:hint="eastAsia"/>
        </w:rPr>
        <w:t>角色</w:t>
      </w:r>
      <w:bookmarkEnd w:id="81"/>
      <w:bookmarkEnd w:id="82"/>
      <w:bookmarkEnd w:id="83"/>
      <w:bookmarkEnd w:id="84"/>
      <w:bookmarkEnd w:id="85"/>
      <w:bookmarkEnd w:id="86"/>
      <w:bookmarkEnd w:id="87"/>
      <w:bookmarkEnd w:id="88"/>
    </w:p>
    <w:p w:rsidR="00072A4E" w:rsidRPr="00464D21" w:rsidRDefault="00072A4E" w:rsidP="00072A4E">
      <w:pPr>
        <w:pStyle w:val="a4"/>
        <w:spacing w:before="156" w:after="156"/>
      </w:pPr>
      <w:bookmarkStart w:id="89" w:name="_Toc458582889"/>
      <w:bookmarkStart w:id="90" w:name="_Toc458582907"/>
      <w:bookmarkStart w:id="91" w:name="_Toc459123452"/>
      <w:bookmarkStart w:id="92" w:name="_Toc475373086"/>
      <w:bookmarkStart w:id="93" w:name="_Toc479684115"/>
      <w:bookmarkStart w:id="94" w:name="_Toc485829101"/>
      <w:bookmarkStart w:id="95" w:name="_Toc486866743"/>
      <w:bookmarkStart w:id="96" w:name="_Toc475373085"/>
      <w:r w:rsidRPr="00464D21">
        <w:rPr>
          <w:rFonts w:hint="eastAsia"/>
        </w:rPr>
        <w:t>角色</w:t>
      </w:r>
      <w:bookmarkEnd w:id="89"/>
      <w:bookmarkEnd w:id="90"/>
      <w:bookmarkEnd w:id="91"/>
      <w:bookmarkEnd w:id="92"/>
      <w:r w:rsidRPr="00464D21">
        <w:rPr>
          <w:rFonts w:hint="eastAsia"/>
        </w:rPr>
        <w:t>定义</w:t>
      </w:r>
      <w:bookmarkEnd w:id="93"/>
      <w:bookmarkEnd w:id="94"/>
      <w:bookmarkEnd w:id="95"/>
    </w:p>
    <w:p w:rsidR="00072A4E" w:rsidRPr="00464D21" w:rsidRDefault="00072A4E" w:rsidP="00072A4E">
      <w:pPr>
        <w:pStyle w:val="aff4"/>
      </w:pPr>
      <w:r w:rsidRPr="00464D21">
        <w:t>术语注册服务包括以下角色：</w:t>
      </w:r>
    </w:p>
    <w:p w:rsidR="00072A4E" w:rsidRPr="00464D21" w:rsidRDefault="00072A4E" w:rsidP="00072A4E">
      <w:pPr>
        <w:pStyle w:val="ab"/>
      </w:pPr>
      <w:r w:rsidRPr="00464D21">
        <w:rPr>
          <w:rFonts w:hint="eastAsia"/>
        </w:rPr>
        <w:t>术语注册服务：提供值集和</w:t>
      </w:r>
      <w:r w:rsidRPr="00464D21">
        <w:t>值集</w:t>
      </w:r>
      <w:r w:rsidRPr="00464D21">
        <w:rPr>
          <w:rFonts w:hint="eastAsia"/>
        </w:rPr>
        <w:t>映射的查询和获取服务。</w:t>
      </w:r>
    </w:p>
    <w:p w:rsidR="00072A4E" w:rsidRPr="00464D21" w:rsidRDefault="00072A4E" w:rsidP="00072A4E">
      <w:pPr>
        <w:pStyle w:val="ab"/>
      </w:pPr>
      <w:r w:rsidRPr="00464D21">
        <w:rPr>
          <w:rFonts w:hint="eastAsia"/>
        </w:rPr>
        <w:t>值集服务使用者：从术语注册服务处查询并获取值集信息。</w:t>
      </w:r>
    </w:p>
    <w:p w:rsidR="00072A4E" w:rsidRPr="00464D21" w:rsidRDefault="00072A4E" w:rsidP="00072A4E">
      <w:pPr>
        <w:pStyle w:val="ab"/>
      </w:pPr>
      <w:r w:rsidRPr="00464D21">
        <w:rPr>
          <w:rFonts w:hint="eastAsia"/>
        </w:rPr>
        <w:t>值集映射</w:t>
      </w:r>
      <w:r w:rsidRPr="00464D21">
        <w:t>服务</w:t>
      </w:r>
      <w:r w:rsidRPr="00464D21">
        <w:rPr>
          <w:rFonts w:hint="eastAsia"/>
        </w:rPr>
        <w:t>使用者：从术语注册服务处查询并获取值集</w:t>
      </w:r>
      <w:r w:rsidRPr="00464D21">
        <w:t>映射信息</w:t>
      </w:r>
      <w:r w:rsidRPr="00464D21">
        <w:rPr>
          <w:rFonts w:hint="eastAsia"/>
        </w:rPr>
        <w:t>。</w:t>
      </w:r>
    </w:p>
    <w:p w:rsidR="007C5A03" w:rsidRPr="00464D21" w:rsidRDefault="007C5A03" w:rsidP="007C5A03">
      <w:pPr>
        <w:pStyle w:val="a4"/>
        <w:spacing w:before="156" w:after="156"/>
      </w:pPr>
      <w:bookmarkStart w:id="97" w:name="_Toc479684116"/>
      <w:bookmarkStart w:id="98" w:name="_Toc485829102"/>
      <w:bookmarkStart w:id="99" w:name="_Toc486866744"/>
      <w:r w:rsidRPr="00464D21">
        <w:t>角色</w:t>
      </w:r>
      <w:r w:rsidR="00577A5A" w:rsidRPr="00464D21">
        <w:rPr>
          <w:rFonts w:hint="eastAsia"/>
        </w:rPr>
        <w:t>的</w:t>
      </w:r>
      <w:r w:rsidRPr="00464D21">
        <w:t>交易关系</w:t>
      </w:r>
      <w:bookmarkEnd w:id="96"/>
      <w:bookmarkEnd w:id="97"/>
      <w:bookmarkEnd w:id="98"/>
      <w:bookmarkEnd w:id="99"/>
    </w:p>
    <w:p w:rsidR="007C5A03" w:rsidRPr="00464D21" w:rsidRDefault="007C5A03" w:rsidP="007C5A03">
      <w:pPr>
        <w:pStyle w:val="aff4"/>
      </w:pPr>
      <w:r w:rsidRPr="00464D21">
        <w:t>与</w:t>
      </w:r>
      <w:r w:rsidR="007C08E9" w:rsidRPr="00464D21">
        <w:t>术语</w:t>
      </w:r>
      <w:r w:rsidRPr="00464D21">
        <w:t>注册服务直接相关的角色与角色间的交易关系见图</w:t>
      </w:r>
      <w:r w:rsidRPr="00464D21">
        <w:rPr>
          <w:rFonts w:hint="eastAsia"/>
        </w:rPr>
        <w:t>1。</w:t>
      </w:r>
    </w:p>
    <w:bookmarkStart w:id="100" w:name="OLE_LINK27"/>
    <w:bookmarkStart w:id="101" w:name="OLE_LINK11"/>
    <w:bookmarkStart w:id="102" w:name="OLE_LINK13"/>
    <w:bookmarkStart w:id="103" w:name="OLE_LINK34"/>
    <w:bookmarkStart w:id="104" w:name="OLE_LINK104"/>
    <w:bookmarkStart w:id="105" w:name="OLE_LINK105"/>
    <w:bookmarkStart w:id="106" w:name="_MON_1534921338"/>
    <w:bookmarkEnd w:id="106"/>
    <w:p w:rsidR="007C5A03" w:rsidRPr="00464D21" w:rsidRDefault="004564D3" w:rsidP="007C5A03">
      <w:pPr>
        <w:pStyle w:val="aff4"/>
        <w:ind w:firstLineChars="0" w:firstLine="0"/>
      </w:pPr>
      <w:r w:rsidRPr="00464D21">
        <w:object w:dxaOrig="10335"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132.75pt" o:ole="">
            <v:imagedata r:id="rId12" o:title=""/>
          </v:shape>
          <o:OLEObject Type="Embed" ProgID="Visio.Drawing.11" ShapeID="_x0000_i1025" DrawAspect="Content" ObjectID="_1560610229" r:id="rId13"/>
        </w:object>
      </w:r>
      <w:bookmarkEnd w:id="100"/>
      <w:bookmarkEnd w:id="101"/>
      <w:bookmarkEnd w:id="102"/>
      <w:bookmarkEnd w:id="103"/>
      <w:bookmarkEnd w:id="104"/>
      <w:bookmarkEnd w:id="105"/>
    </w:p>
    <w:p w:rsidR="007C5A03" w:rsidRPr="00464D21" w:rsidRDefault="007C08E9" w:rsidP="007C5A03">
      <w:pPr>
        <w:pStyle w:val="a1"/>
        <w:spacing w:before="156" w:after="156"/>
      </w:pPr>
      <w:r w:rsidRPr="00464D21">
        <w:rPr>
          <w:rFonts w:hint="eastAsia"/>
        </w:rPr>
        <w:t>术语</w:t>
      </w:r>
      <w:r w:rsidR="007C5A03" w:rsidRPr="00464D21">
        <w:rPr>
          <w:rFonts w:hint="eastAsia"/>
        </w:rPr>
        <w:t>注册服务角色图</w:t>
      </w:r>
    </w:p>
    <w:p w:rsidR="007C5A03" w:rsidRPr="00464D21" w:rsidRDefault="00577A5A" w:rsidP="007C5A03">
      <w:pPr>
        <w:pStyle w:val="a4"/>
        <w:spacing w:before="156" w:after="156"/>
      </w:pPr>
      <w:bookmarkStart w:id="107" w:name="_Toc458582890"/>
      <w:bookmarkStart w:id="108" w:name="_Toc458582908"/>
      <w:bookmarkStart w:id="109" w:name="_Toc459123453"/>
      <w:bookmarkStart w:id="110" w:name="_Toc475373087"/>
      <w:bookmarkStart w:id="111" w:name="_Toc479684117"/>
      <w:bookmarkStart w:id="112" w:name="_Toc485829103"/>
      <w:bookmarkStart w:id="113" w:name="_Toc486866745"/>
      <w:r w:rsidRPr="00464D21">
        <w:rPr>
          <w:rFonts w:hint="eastAsia"/>
        </w:rPr>
        <w:t>角色的交易</w:t>
      </w:r>
      <w:r w:rsidR="007C5A03" w:rsidRPr="00464D21">
        <w:rPr>
          <w:rFonts w:hint="eastAsia"/>
        </w:rPr>
        <w:t>可选性</w:t>
      </w:r>
      <w:bookmarkEnd w:id="107"/>
      <w:bookmarkEnd w:id="108"/>
      <w:bookmarkEnd w:id="109"/>
      <w:bookmarkEnd w:id="110"/>
      <w:bookmarkEnd w:id="111"/>
      <w:bookmarkEnd w:id="112"/>
      <w:bookmarkEnd w:id="113"/>
    </w:p>
    <w:p w:rsidR="007C5A03" w:rsidRPr="00464D21" w:rsidRDefault="007C08E9" w:rsidP="007C5A03">
      <w:pPr>
        <w:pStyle w:val="aff4"/>
      </w:pPr>
      <w:r w:rsidRPr="00464D21">
        <w:rPr>
          <w:rFonts w:hint="eastAsia"/>
        </w:rPr>
        <w:lastRenderedPageBreak/>
        <w:t>术语</w:t>
      </w:r>
      <w:r w:rsidR="007C5A03" w:rsidRPr="00464D21">
        <w:rPr>
          <w:rFonts w:hint="eastAsia"/>
        </w:rPr>
        <w:t>注册服务交互规范中每个角色直接相关的交易见表1。如果声明支持该交互规范，则必须实现规范中指定为“必选”的交易。</w:t>
      </w:r>
    </w:p>
    <w:p w:rsidR="007C5A03" w:rsidRPr="00464D21" w:rsidRDefault="007C5A03" w:rsidP="007C5A03">
      <w:pPr>
        <w:pStyle w:val="af5"/>
        <w:spacing w:before="156" w:after="156"/>
      </w:pPr>
      <w:r w:rsidRPr="00464D21">
        <w:rPr>
          <w:rFonts w:hint="eastAsia"/>
        </w:rPr>
        <w:t xml:space="preserve"> </w:t>
      </w:r>
      <w:r w:rsidR="007C08E9" w:rsidRPr="00464D21">
        <w:rPr>
          <w:rFonts w:hint="eastAsia"/>
        </w:rPr>
        <w:t>术语</w:t>
      </w:r>
      <w:r w:rsidRPr="00464D21">
        <w:rPr>
          <w:rFonts w:hint="eastAsia"/>
        </w:rPr>
        <w:t>注册服务交互规范-角色和交易</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5"/>
        <w:gridCol w:w="3230"/>
        <w:gridCol w:w="1592"/>
        <w:gridCol w:w="1598"/>
      </w:tblGrid>
      <w:tr w:rsidR="00464D21" w:rsidRPr="00464D21" w:rsidTr="00190BED">
        <w:tc>
          <w:tcPr>
            <w:tcW w:w="1565" w:type="pct"/>
            <w:tcBorders>
              <w:bottom w:val="single" w:sz="4" w:space="0" w:color="000000"/>
            </w:tcBorders>
            <w:shd w:val="clear" w:color="auto" w:fill="F3F3F3"/>
          </w:tcPr>
          <w:p w:rsidR="007C5A03" w:rsidRPr="00464D21" w:rsidRDefault="007C5A03" w:rsidP="00190BED">
            <w:pPr>
              <w:pStyle w:val="aff4"/>
              <w:tabs>
                <w:tab w:val="clear" w:pos="4201"/>
                <w:tab w:val="clear" w:pos="9298"/>
                <w:tab w:val="center" w:pos="3990"/>
                <w:tab w:val="right" w:leader="dot" w:pos="8833"/>
              </w:tabs>
              <w:ind w:firstLineChars="0" w:firstLine="0"/>
              <w:jc w:val="center"/>
              <w:rPr>
                <w:b/>
                <w:szCs w:val="18"/>
              </w:rPr>
            </w:pPr>
            <w:bookmarkStart w:id="114" w:name="OLE_LINK28"/>
            <w:bookmarkStart w:id="115" w:name="OLE_LINK35"/>
            <w:r w:rsidRPr="00464D21">
              <w:rPr>
                <w:rFonts w:hint="eastAsia"/>
                <w:b/>
                <w:szCs w:val="18"/>
              </w:rPr>
              <w:t>角色</w:t>
            </w:r>
          </w:p>
        </w:tc>
        <w:tc>
          <w:tcPr>
            <w:tcW w:w="1728" w:type="pct"/>
            <w:tcBorders>
              <w:bottom w:val="single" w:sz="4" w:space="0" w:color="000000"/>
            </w:tcBorders>
            <w:shd w:val="clear" w:color="auto" w:fill="F3F3F3"/>
          </w:tcPr>
          <w:p w:rsidR="007C5A03" w:rsidRPr="00464D21" w:rsidRDefault="007C5A03"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交易</w:t>
            </w:r>
          </w:p>
        </w:tc>
        <w:tc>
          <w:tcPr>
            <w:tcW w:w="852" w:type="pct"/>
            <w:tcBorders>
              <w:bottom w:val="single" w:sz="4" w:space="0" w:color="000000"/>
            </w:tcBorders>
            <w:shd w:val="clear" w:color="auto" w:fill="F3F3F3"/>
          </w:tcPr>
          <w:p w:rsidR="007C5A03" w:rsidRPr="00464D21" w:rsidRDefault="007C5A03"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编号</w:t>
            </w:r>
          </w:p>
        </w:tc>
        <w:tc>
          <w:tcPr>
            <w:tcW w:w="855" w:type="pct"/>
            <w:tcBorders>
              <w:bottom w:val="single" w:sz="4" w:space="0" w:color="000000"/>
            </w:tcBorders>
            <w:shd w:val="clear" w:color="auto" w:fill="F3F3F3"/>
          </w:tcPr>
          <w:p w:rsidR="007C5A03" w:rsidRPr="00464D21" w:rsidRDefault="007C5A03"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可选项</w:t>
            </w:r>
          </w:p>
        </w:tc>
      </w:tr>
      <w:tr w:rsidR="00464D21" w:rsidRPr="00464D21" w:rsidTr="00190BED">
        <w:tc>
          <w:tcPr>
            <w:tcW w:w="1565" w:type="pct"/>
            <w:vMerge w:val="restart"/>
            <w:shd w:val="clear" w:color="auto" w:fill="auto"/>
            <w:vAlign w:val="center"/>
          </w:tcPr>
          <w:p w:rsidR="007C5A03" w:rsidRPr="00464D21" w:rsidRDefault="007C08E9" w:rsidP="00190BE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术语</w:t>
            </w:r>
            <w:r w:rsidR="007C5A03" w:rsidRPr="00464D21">
              <w:rPr>
                <w:rFonts w:hint="eastAsia"/>
                <w:szCs w:val="18"/>
              </w:rPr>
              <w:t>注册服务</w:t>
            </w:r>
          </w:p>
        </w:tc>
        <w:tc>
          <w:tcPr>
            <w:tcW w:w="1728" w:type="pct"/>
            <w:shd w:val="clear" w:color="auto" w:fill="auto"/>
          </w:tcPr>
          <w:p w:rsidR="007C5A03" w:rsidRPr="00464D21" w:rsidRDefault="00484C74" w:rsidP="00190BED">
            <w:pPr>
              <w:pStyle w:val="aff4"/>
              <w:tabs>
                <w:tab w:val="clear" w:pos="4201"/>
                <w:tab w:val="clear" w:pos="9298"/>
                <w:tab w:val="center" w:pos="3990"/>
                <w:tab w:val="right" w:leader="dot" w:pos="8833"/>
              </w:tabs>
              <w:ind w:firstLineChars="0" w:firstLine="0"/>
              <w:rPr>
                <w:b/>
                <w:szCs w:val="18"/>
              </w:rPr>
            </w:pPr>
            <w:r w:rsidRPr="00464D21">
              <w:rPr>
                <w:rFonts w:hint="eastAsia"/>
                <w:szCs w:val="18"/>
              </w:rPr>
              <w:t>获取</w:t>
            </w:r>
            <w:r w:rsidR="00E259C6" w:rsidRPr="00464D21">
              <w:rPr>
                <w:rFonts w:hint="eastAsia"/>
                <w:szCs w:val="18"/>
              </w:rPr>
              <w:t>值集</w:t>
            </w:r>
          </w:p>
        </w:tc>
        <w:tc>
          <w:tcPr>
            <w:tcW w:w="852" w:type="pct"/>
          </w:tcPr>
          <w:p w:rsidR="007C5A03" w:rsidRPr="00464D21" w:rsidRDefault="007C5A03" w:rsidP="00484C74">
            <w:pPr>
              <w:pStyle w:val="aff4"/>
              <w:tabs>
                <w:tab w:val="clear" w:pos="4201"/>
                <w:tab w:val="clear" w:pos="9298"/>
                <w:tab w:val="center" w:pos="3990"/>
                <w:tab w:val="right" w:leader="dot" w:pos="8833"/>
              </w:tabs>
              <w:ind w:firstLineChars="0" w:firstLine="0"/>
              <w:jc w:val="center"/>
              <w:rPr>
                <w:szCs w:val="18"/>
              </w:rPr>
            </w:pPr>
            <w:r w:rsidRPr="00464D21">
              <w:rPr>
                <w:rFonts w:ascii="Consolas" w:hAnsi="Consolas"/>
                <w:b/>
                <w:sz w:val="18"/>
                <w:szCs w:val="18"/>
              </w:rPr>
              <w:t>IST-</w:t>
            </w:r>
            <w:r w:rsidR="00484C74" w:rsidRPr="00464D21">
              <w:rPr>
                <w:rFonts w:ascii="Consolas" w:hAnsi="Consolas"/>
                <w:b/>
                <w:sz w:val="18"/>
                <w:szCs w:val="18"/>
              </w:rPr>
              <w:t>T</w:t>
            </w:r>
            <w:r w:rsidRPr="00464D21">
              <w:rPr>
                <w:rFonts w:ascii="Consolas" w:hAnsi="Consolas"/>
                <w:b/>
                <w:sz w:val="18"/>
                <w:szCs w:val="18"/>
              </w:rPr>
              <w:t>R1</w:t>
            </w:r>
          </w:p>
        </w:tc>
        <w:tc>
          <w:tcPr>
            <w:tcW w:w="855" w:type="pct"/>
            <w:shd w:val="clear" w:color="auto" w:fill="auto"/>
          </w:tcPr>
          <w:p w:rsidR="007C5A03" w:rsidRPr="00464D21" w:rsidRDefault="007C5A03" w:rsidP="00190BE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r>
      <w:tr w:rsidR="00464D21" w:rsidRPr="00464D21" w:rsidTr="00190BED">
        <w:tc>
          <w:tcPr>
            <w:tcW w:w="1565" w:type="pct"/>
            <w:vMerge/>
            <w:shd w:val="clear" w:color="auto" w:fill="auto"/>
            <w:vAlign w:val="center"/>
          </w:tcPr>
          <w:p w:rsidR="00484C74" w:rsidRPr="00464D21" w:rsidRDefault="00484C74" w:rsidP="00484C74">
            <w:pPr>
              <w:pStyle w:val="aff4"/>
              <w:tabs>
                <w:tab w:val="clear" w:pos="4201"/>
                <w:tab w:val="clear" w:pos="9298"/>
                <w:tab w:val="center" w:pos="3990"/>
                <w:tab w:val="right" w:leader="dot" w:pos="8833"/>
              </w:tabs>
              <w:ind w:firstLineChars="0" w:firstLine="0"/>
              <w:jc w:val="left"/>
              <w:rPr>
                <w:szCs w:val="18"/>
              </w:rPr>
            </w:pPr>
          </w:p>
        </w:tc>
        <w:tc>
          <w:tcPr>
            <w:tcW w:w="1728" w:type="pct"/>
            <w:shd w:val="clear" w:color="auto" w:fill="auto"/>
          </w:tcPr>
          <w:p w:rsidR="00484C74" w:rsidRPr="00464D21" w:rsidRDefault="00E259C6" w:rsidP="00484C74">
            <w:pPr>
              <w:pStyle w:val="aff4"/>
              <w:tabs>
                <w:tab w:val="clear" w:pos="4201"/>
                <w:tab w:val="clear" w:pos="9298"/>
                <w:tab w:val="center" w:pos="3990"/>
                <w:tab w:val="right" w:leader="dot" w:pos="8833"/>
              </w:tabs>
              <w:ind w:firstLineChars="0" w:firstLine="0"/>
              <w:rPr>
                <w:szCs w:val="18"/>
              </w:rPr>
            </w:pPr>
            <w:r w:rsidRPr="00464D21">
              <w:rPr>
                <w:rFonts w:hint="eastAsia"/>
                <w:szCs w:val="18"/>
              </w:rPr>
              <w:t>值集</w:t>
            </w:r>
            <w:r w:rsidR="00484C74" w:rsidRPr="00464D21">
              <w:rPr>
                <w:rFonts w:hint="eastAsia"/>
                <w:szCs w:val="18"/>
              </w:rPr>
              <w:t>查询</w:t>
            </w:r>
          </w:p>
        </w:tc>
        <w:tc>
          <w:tcPr>
            <w:tcW w:w="852" w:type="pct"/>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ascii="Consolas" w:hAnsi="Consolas"/>
                <w:b/>
                <w:sz w:val="18"/>
                <w:szCs w:val="18"/>
              </w:rPr>
              <w:t>IST-TR2</w:t>
            </w:r>
          </w:p>
        </w:tc>
        <w:tc>
          <w:tcPr>
            <w:tcW w:w="855" w:type="pct"/>
            <w:shd w:val="clear" w:color="auto" w:fill="auto"/>
          </w:tcPr>
          <w:p w:rsidR="00484C74" w:rsidRPr="00464D21" w:rsidRDefault="00DE1D8C" w:rsidP="00484C74">
            <w:pPr>
              <w:pStyle w:val="aff4"/>
              <w:tabs>
                <w:tab w:val="clear" w:pos="4201"/>
                <w:tab w:val="clear" w:pos="9298"/>
                <w:tab w:val="center" w:pos="3990"/>
                <w:tab w:val="right" w:leader="dot" w:pos="8833"/>
              </w:tabs>
              <w:ind w:firstLineChars="0" w:firstLine="0"/>
              <w:jc w:val="center"/>
              <w:rPr>
                <w:szCs w:val="18"/>
              </w:rPr>
            </w:pPr>
            <w:bookmarkStart w:id="116" w:name="OLE_LINK30"/>
            <w:r w:rsidRPr="00464D21">
              <w:rPr>
                <w:rFonts w:hint="eastAsia"/>
                <w:szCs w:val="18"/>
              </w:rPr>
              <w:t>可选</w:t>
            </w:r>
            <w:bookmarkEnd w:id="116"/>
          </w:p>
        </w:tc>
      </w:tr>
      <w:tr w:rsidR="00464D21" w:rsidRPr="00464D21" w:rsidTr="00190BED">
        <w:tc>
          <w:tcPr>
            <w:tcW w:w="1565" w:type="pct"/>
            <w:vMerge/>
            <w:shd w:val="clear" w:color="auto" w:fill="auto"/>
            <w:vAlign w:val="center"/>
          </w:tcPr>
          <w:p w:rsidR="00484C74" w:rsidRPr="00464D21" w:rsidRDefault="00484C74" w:rsidP="00484C74">
            <w:pPr>
              <w:pStyle w:val="aff4"/>
              <w:tabs>
                <w:tab w:val="clear" w:pos="4201"/>
                <w:tab w:val="clear" w:pos="9298"/>
                <w:tab w:val="center" w:pos="3990"/>
                <w:tab w:val="right" w:leader="dot" w:pos="8833"/>
              </w:tabs>
              <w:ind w:firstLineChars="0" w:firstLine="0"/>
              <w:jc w:val="left"/>
              <w:rPr>
                <w:szCs w:val="18"/>
              </w:rPr>
            </w:pPr>
          </w:p>
        </w:tc>
        <w:tc>
          <w:tcPr>
            <w:tcW w:w="1728" w:type="pct"/>
            <w:shd w:val="clear" w:color="auto" w:fill="auto"/>
          </w:tcPr>
          <w:p w:rsidR="00484C74" w:rsidRPr="00464D21" w:rsidRDefault="00484C74" w:rsidP="00484C7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获取</w:t>
            </w:r>
            <w:r w:rsidR="00E259C6" w:rsidRPr="00464D21">
              <w:rPr>
                <w:rFonts w:hint="eastAsia"/>
                <w:szCs w:val="18"/>
              </w:rPr>
              <w:t>值集</w:t>
            </w:r>
            <w:r w:rsidRPr="00464D21">
              <w:rPr>
                <w:szCs w:val="18"/>
              </w:rPr>
              <w:t>映射</w:t>
            </w:r>
          </w:p>
        </w:tc>
        <w:tc>
          <w:tcPr>
            <w:tcW w:w="852" w:type="pct"/>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ascii="Consolas" w:hAnsi="Consolas"/>
                <w:b/>
                <w:sz w:val="18"/>
                <w:szCs w:val="18"/>
              </w:rPr>
              <w:t>IST-TR3</w:t>
            </w:r>
          </w:p>
        </w:tc>
        <w:tc>
          <w:tcPr>
            <w:tcW w:w="855" w:type="pct"/>
            <w:shd w:val="clear" w:color="auto" w:fill="auto"/>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r>
      <w:tr w:rsidR="00464D21" w:rsidRPr="00464D21" w:rsidTr="00190BED">
        <w:tc>
          <w:tcPr>
            <w:tcW w:w="1565" w:type="pct"/>
            <w:vMerge/>
            <w:shd w:val="clear" w:color="auto" w:fill="auto"/>
            <w:vAlign w:val="center"/>
          </w:tcPr>
          <w:p w:rsidR="00484C74" w:rsidRPr="00464D21" w:rsidRDefault="00484C74" w:rsidP="00484C74">
            <w:pPr>
              <w:pStyle w:val="aff4"/>
              <w:tabs>
                <w:tab w:val="clear" w:pos="4201"/>
                <w:tab w:val="clear" w:pos="9298"/>
                <w:tab w:val="center" w:pos="3990"/>
                <w:tab w:val="right" w:leader="dot" w:pos="8833"/>
              </w:tabs>
              <w:ind w:firstLineChars="0" w:firstLine="0"/>
              <w:jc w:val="left"/>
              <w:rPr>
                <w:szCs w:val="18"/>
              </w:rPr>
            </w:pPr>
          </w:p>
        </w:tc>
        <w:tc>
          <w:tcPr>
            <w:tcW w:w="1728" w:type="pct"/>
            <w:shd w:val="clear" w:color="auto" w:fill="auto"/>
          </w:tcPr>
          <w:p w:rsidR="00484C74" w:rsidRPr="00464D21" w:rsidRDefault="00E259C6" w:rsidP="00484C7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r w:rsidR="00484C74" w:rsidRPr="00464D21">
              <w:rPr>
                <w:rFonts w:hint="eastAsia"/>
                <w:szCs w:val="18"/>
              </w:rPr>
              <w:t>映射</w:t>
            </w:r>
            <w:r w:rsidR="00484C74" w:rsidRPr="00464D21">
              <w:rPr>
                <w:szCs w:val="18"/>
              </w:rPr>
              <w:t>查询</w:t>
            </w:r>
          </w:p>
        </w:tc>
        <w:tc>
          <w:tcPr>
            <w:tcW w:w="852" w:type="pct"/>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ascii="Consolas" w:hAnsi="Consolas"/>
                <w:b/>
                <w:sz w:val="18"/>
                <w:szCs w:val="18"/>
              </w:rPr>
              <w:t>IST-TR4</w:t>
            </w:r>
          </w:p>
        </w:tc>
        <w:tc>
          <w:tcPr>
            <w:tcW w:w="855" w:type="pct"/>
            <w:shd w:val="clear" w:color="auto" w:fill="auto"/>
          </w:tcPr>
          <w:p w:rsidR="00484C74" w:rsidRPr="00464D21" w:rsidRDefault="00DE1D8C" w:rsidP="00484C7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r>
      <w:tr w:rsidR="00464D21" w:rsidRPr="00464D21" w:rsidTr="00190BED">
        <w:tc>
          <w:tcPr>
            <w:tcW w:w="1565" w:type="pct"/>
            <w:vMerge w:val="restart"/>
            <w:shd w:val="clear" w:color="auto" w:fill="auto"/>
            <w:vAlign w:val="center"/>
          </w:tcPr>
          <w:p w:rsidR="00484C74" w:rsidRPr="00464D21" w:rsidRDefault="00E259C6" w:rsidP="00484C7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r w:rsidR="00484C74" w:rsidRPr="00464D21">
              <w:rPr>
                <w:szCs w:val="18"/>
              </w:rPr>
              <w:t>服务</w:t>
            </w:r>
            <w:r w:rsidR="00484C74" w:rsidRPr="00464D21">
              <w:rPr>
                <w:rFonts w:hint="eastAsia"/>
                <w:szCs w:val="18"/>
              </w:rPr>
              <w:t>使用者</w:t>
            </w:r>
          </w:p>
        </w:tc>
        <w:tc>
          <w:tcPr>
            <w:tcW w:w="1728" w:type="pct"/>
            <w:shd w:val="clear" w:color="auto" w:fill="auto"/>
          </w:tcPr>
          <w:p w:rsidR="00484C74" w:rsidRPr="00464D21" w:rsidRDefault="00484C74" w:rsidP="00484C74">
            <w:pPr>
              <w:pStyle w:val="aff4"/>
              <w:tabs>
                <w:tab w:val="clear" w:pos="4201"/>
                <w:tab w:val="clear" w:pos="9298"/>
                <w:tab w:val="center" w:pos="3990"/>
                <w:tab w:val="right" w:leader="dot" w:pos="8833"/>
              </w:tabs>
              <w:ind w:firstLineChars="0" w:firstLine="0"/>
              <w:rPr>
                <w:b/>
                <w:szCs w:val="18"/>
              </w:rPr>
            </w:pPr>
            <w:r w:rsidRPr="00464D21">
              <w:rPr>
                <w:rFonts w:hint="eastAsia"/>
                <w:szCs w:val="18"/>
              </w:rPr>
              <w:t>获取</w:t>
            </w:r>
            <w:r w:rsidR="00E259C6" w:rsidRPr="00464D21">
              <w:rPr>
                <w:rFonts w:hint="eastAsia"/>
                <w:szCs w:val="18"/>
              </w:rPr>
              <w:t>值集</w:t>
            </w:r>
          </w:p>
        </w:tc>
        <w:tc>
          <w:tcPr>
            <w:tcW w:w="852" w:type="pct"/>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ascii="Consolas" w:hAnsi="Consolas"/>
                <w:b/>
                <w:sz w:val="18"/>
                <w:szCs w:val="18"/>
              </w:rPr>
              <w:t>IST-TR1</w:t>
            </w:r>
          </w:p>
        </w:tc>
        <w:tc>
          <w:tcPr>
            <w:tcW w:w="855" w:type="pct"/>
            <w:shd w:val="clear" w:color="auto" w:fill="auto"/>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r>
      <w:tr w:rsidR="00464D21" w:rsidRPr="00464D21" w:rsidTr="00190BED">
        <w:tc>
          <w:tcPr>
            <w:tcW w:w="1565" w:type="pct"/>
            <w:vMerge/>
            <w:shd w:val="clear" w:color="auto" w:fill="auto"/>
            <w:vAlign w:val="center"/>
          </w:tcPr>
          <w:p w:rsidR="00484C74" w:rsidRPr="00464D21" w:rsidRDefault="00484C74" w:rsidP="00484C74">
            <w:pPr>
              <w:pStyle w:val="aff4"/>
              <w:tabs>
                <w:tab w:val="clear" w:pos="4201"/>
                <w:tab w:val="clear" w:pos="9298"/>
                <w:tab w:val="center" w:pos="3990"/>
                <w:tab w:val="right" w:leader="dot" w:pos="8833"/>
              </w:tabs>
              <w:ind w:firstLineChars="0" w:firstLine="0"/>
              <w:jc w:val="left"/>
              <w:rPr>
                <w:szCs w:val="18"/>
              </w:rPr>
            </w:pPr>
          </w:p>
        </w:tc>
        <w:tc>
          <w:tcPr>
            <w:tcW w:w="1728" w:type="pct"/>
            <w:shd w:val="clear" w:color="auto" w:fill="auto"/>
          </w:tcPr>
          <w:p w:rsidR="00484C74" w:rsidRPr="00464D21" w:rsidRDefault="00E259C6" w:rsidP="00484C74">
            <w:pPr>
              <w:pStyle w:val="aff4"/>
              <w:tabs>
                <w:tab w:val="clear" w:pos="4201"/>
                <w:tab w:val="clear" w:pos="9298"/>
                <w:tab w:val="center" w:pos="3990"/>
                <w:tab w:val="right" w:leader="dot" w:pos="8833"/>
              </w:tabs>
              <w:ind w:firstLineChars="0" w:firstLine="0"/>
              <w:rPr>
                <w:szCs w:val="18"/>
              </w:rPr>
            </w:pPr>
            <w:r w:rsidRPr="00464D21">
              <w:rPr>
                <w:rFonts w:hint="eastAsia"/>
                <w:szCs w:val="18"/>
              </w:rPr>
              <w:t>值集</w:t>
            </w:r>
            <w:r w:rsidR="00484C74" w:rsidRPr="00464D21">
              <w:rPr>
                <w:rFonts w:hint="eastAsia"/>
                <w:szCs w:val="18"/>
              </w:rPr>
              <w:t>查询</w:t>
            </w:r>
          </w:p>
        </w:tc>
        <w:tc>
          <w:tcPr>
            <w:tcW w:w="852" w:type="pct"/>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ascii="Consolas" w:hAnsi="Consolas"/>
                <w:b/>
                <w:sz w:val="18"/>
                <w:szCs w:val="18"/>
              </w:rPr>
              <w:t>IST-TR2</w:t>
            </w:r>
          </w:p>
        </w:tc>
        <w:tc>
          <w:tcPr>
            <w:tcW w:w="855" w:type="pct"/>
            <w:shd w:val="clear" w:color="auto" w:fill="auto"/>
          </w:tcPr>
          <w:p w:rsidR="00484C74" w:rsidRPr="00464D21" w:rsidRDefault="00DE1D8C" w:rsidP="00484C74">
            <w:pPr>
              <w:pStyle w:val="aff4"/>
              <w:tabs>
                <w:tab w:val="clear" w:pos="4201"/>
                <w:tab w:val="clear" w:pos="9298"/>
                <w:tab w:val="center" w:pos="3990"/>
                <w:tab w:val="right" w:leader="dot" w:pos="8833"/>
              </w:tabs>
              <w:ind w:firstLineChars="0" w:firstLine="0"/>
              <w:jc w:val="center"/>
              <w:rPr>
                <w:szCs w:val="18"/>
              </w:rPr>
            </w:pPr>
            <w:r w:rsidRPr="00464D21">
              <w:rPr>
                <w:rFonts w:hint="eastAsia"/>
              </w:rPr>
              <w:t>可选</w:t>
            </w:r>
          </w:p>
        </w:tc>
      </w:tr>
      <w:tr w:rsidR="00464D21" w:rsidRPr="00464D21" w:rsidTr="00190BED">
        <w:tc>
          <w:tcPr>
            <w:tcW w:w="1565" w:type="pct"/>
            <w:vMerge w:val="restart"/>
            <w:shd w:val="clear" w:color="auto" w:fill="auto"/>
            <w:vAlign w:val="center"/>
          </w:tcPr>
          <w:p w:rsidR="00484C74" w:rsidRPr="00464D21" w:rsidRDefault="00E259C6" w:rsidP="00484C7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r w:rsidR="00484C74" w:rsidRPr="00464D21">
              <w:rPr>
                <w:szCs w:val="18"/>
              </w:rPr>
              <w:t>映射</w:t>
            </w:r>
            <w:r w:rsidR="00484C74" w:rsidRPr="00464D21">
              <w:rPr>
                <w:rFonts w:hint="eastAsia"/>
                <w:szCs w:val="18"/>
              </w:rPr>
              <w:t>服务</w:t>
            </w:r>
            <w:r w:rsidR="00484C74" w:rsidRPr="00464D21">
              <w:rPr>
                <w:szCs w:val="18"/>
              </w:rPr>
              <w:t>使用者</w:t>
            </w:r>
          </w:p>
        </w:tc>
        <w:tc>
          <w:tcPr>
            <w:tcW w:w="1728" w:type="pct"/>
            <w:shd w:val="clear" w:color="auto" w:fill="auto"/>
          </w:tcPr>
          <w:p w:rsidR="00484C74" w:rsidRPr="00464D21" w:rsidRDefault="00484C74" w:rsidP="00484C7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获取</w:t>
            </w:r>
            <w:r w:rsidR="00E259C6" w:rsidRPr="00464D21">
              <w:rPr>
                <w:rFonts w:hint="eastAsia"/>
                <w:szCs w:val="18"/>
              </w:rPr>
              <w:t>值集</w:t>
            </w:r>
            <w:r w:rsidRPr="00464D21">
              <w:rPr>
                <w:szCs w:val="18"/>
              </w:rPr>
              <w:t>映射</w:t>
            </w:r>
          </w:p>
        </w:tc>
        <w:tc>
          <w:tcPr>
            <w:tcW w:w="852" w:type="pct"/>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ascii="Consolas" w:hAnsi="Consolas"/>
                <w:b/>
                <w:sz w:val="18"/>
                <w:szCs w:val="18"/>
              </w:rPr>
              <w:t>IST-TR3</w:t>
            </w:r>
          </w:p>
        </w:tc>
        <w:tc>
          <w:tcPr>
            <w:tcW w:w="855" w:type="pct"/>
            <w:shd w:val="clear" w:color="auto" w:fill="auto"/>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r>
      <w:tr w:rsidR="00464D21" w:rsidRPr="00464D21" w:rsidTr="00190BED">
        <w:tc>
          <w:tcPr>
            <w:tcW w:w="1565" w:type="pct"/>
            <w:vMerge/>
            <w:shd w:val="clear" w:color="auto" w:fill="auto"/>
            <w:vAlign w:val="center"/>
          </w:tcPr>
          <w:p w:rsidR="00484C74" w:rsidRPr="00464D21" w:rsidRDefault="00484C74" w:rsidP="00484C74">
            <w:pPr>
              <w:pStyle w:val="aff4"/>
              <w:tabs>
                <w:tab w:val="clear" w:pos="4201"/>
                <w:tab w:val="clear" w:pos="9298"/>
                <w:tab w:val="center" w:pos="3990"/>
                <w:tab w:val="right" w:leader="dot" w:pos="8833"/>
              </w:tabs>
              <w:ind w:firstLineChars="0" w:firstLine="0"/>
              <w:jc w:val="left"/>
              <w:rPr>
                <w:szCs w:val="18"/>
              </w:rPr>
            </w:pPr>
          </w:p>
        </w:tc>
        <w:tc>
          <w:tcPr>
            <w:tcW w:w="1728" w:type="pct"/>
            <w:shd w:val="clear" w:color="auto" w:fill="auto"/>
          </w:tcPr>
          <w:p w:rsidR="00484C74" w:rsidRPr="00464D21" w:rsidRDefault="00E259C6" w:rsidP="00484C7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r w:rsidR="00484C74" w:rsidRPr="00464D21">
              <w:rPr>
                <w:rFonts w:hint="eastAsia"/>
                <w:szCs w:val="18"/>
              </w:rPr>
              <w:t>映射</w:t>
            </w:r>
            <w:r w:rsidR="00484C74" w:rsidRPr="00464D21">
              <w:rPr>
                <w:szCs w:val="18"/>
              </w:rPr>
              <w:t>查询</w:t>
            </w:r>
          </w:p>
        </w:tc>
        <w:tc>
          <w:tcPr>
            <w:tcW w:w="852" w:type="pct"/>
          </w:tcPr>
          <w:p w:rsidR="00484C74" w:rsidRPr="00464D21" w:rsidRDefault="00484C74" w:rsidP="00484C74">
            <w:pPr>
              <w:pStyle w:val="aff4"/>
              <w:tabs>
                <w:tab w:val="clear" w:pos="4201"/>
                <w:tab w:val="clear" w:pos="9298"/>
                <w:tab w:val="center" w:pos="3990"/>
                <w:tab w:val="right" w:leader="dot" w:pos="8833"/>
              </w:tabs>
              <w:ind w:firstLineChars="0" w:firstLine="0"/>
              <w:jc w:val="center"/>
              <w:rPr>
                <w:szCs w:val="18"/>
              </w:rPr>
            </w:pPr>
            <w:r w:rsidRPr="00464D21">
              <w:rPr>
                <w:rFonts w:ascii="Consolas" w:hAnsi="Consolas"/>
                <w:b/>
                <w:sz w:val="18"/>
                <w:szCs w:val="18"/>
              </w:rPr>
              <w:t>IST-TR4</w:t>
            </w:r>
          </w:p>
        </w:tc>
        <w:tc>
          <w:tcPr>
            <w:tcW w:w="855" w:type="pct"/>
            <w:shd w:val="clear" w:color="auto" w:fill="auto"/>
          </w:tcPr>
          <w:p w:rsidR="00484C74" w:rsidRPr="00464D21" w:rsidRDefault="00DE1D8C" w:rsidP="00484C7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w:t>
            </w:r>
            <w:r w:rsidR="00484C74" w:rsidRPr="00464D21">
              <w:rPr>
                <w:rFonts w:hint="eastAsia"/>
                <w:szCs w:val="18"/>
              </w:rPr>
              <w:t>选</w:t>
            </w:r>
          </w:p>
        </w:tc>
      </w:tr>
    </w:tbl>
    <w:p w:rsidR="00484C74" w:rsidRPr="00464D21" w:rsidRDefault="00484C74" w:rsidP="00A27800">
      <w:pPr>
        <w:pStyle w:val="a4"/>
        <w:spacing w:before="156" w:after="156"/>
      </w:pPr>
      <w:bookmarkStart w:id="117" w:name="_Toc475373088"/>
      <w:bookmarkStart w:id="118" w:name="_Toc479684118"/>
      <w:bookmarkStart w:id="119" w:name="_Toc485829104"/>
      <w:bookmarkStart w:id="120" w:name="_Toc486866746"/>
      <w:bookmarkStart w:id="121" w:name="_Toc458582891"/>
      <w:bookmarkStart w:id="122" w:name="_Toc458582909"/>
      <w:bookmarkStart w:id="123" w:name="_Toc458582921"/>
      <w:bookmarkStart w:id="124" w:name="_Toc459123454"/>
      <w:bookmarkEnd w:id="114"/>
      <w:bookmarkEnd w:id="115"/>
      <w:r w:rsidRPr="00464D21">
        <w:rPr>
          <w:rFonts w:hint="eastAsia"/>
        </w:rPr>
        <w:t>约束、限制条件和前提条件</w:t>
      </w:r>
      <w:bookmarkEnd w:id="117"/>
      <w:bookmarkEnd w:id="118"/>
      <w:bookmarkEnd w:id="119"/>
      <w:bookmarkEnd w:id="120"/>
    </w:p>
    <w:p w:rsidR="00484C74" w:rsidRPr="00464D21" w:rsidRDefault="00E259C6" w:rsidP="00484C74">
      <w:pPr>
        <w:pStyle w:val="aff4"/>
      </w:pPr>
      <w:r w:rsidRPr="00464D21">
        <w:rPr>
          <w:rFonts w:hint="eastAsia"/>
        </w:rPr>
        <w:t>值集</w:t>
      </w:r>
      <w:r w:rsidR="00484C74" w:rsidRPr="00464D21">
        <w:rPr>
          <w:rFonts w:hint="eastAsia"/>
        </w:rPr>
        <w:t>和</w:t>
      </w:r>
      <w:r w:rsidRPr="00464D21">
        <w:rPr>
          <w:rFonts w:hint="eastAsia"/>
        </w:rPr>
        <w:t>值集</w:t>
      </w:r>
      <w:r w:rsidR="00484C74" w:rsidRPr="00464D21">
        <w:rPr>
          <w:rFonts w:hint="eastAsia"/>
        </w:rPr>
        <w:t>映射的版本用于标记</w:t>
      </w:r>
      <w:r w:rsidRPr="00464D21">
        <w:rPr>
          <w:rFonts w:hint="eastAsia"/>
        </w:rPr>
        <w:t>值集</w:t>
      </w:r>
      <w:r w:rsidR="00484C74" w:rsidRPr="00464D21">
        <w:rPr>
          <w:rFonts w:hint="eastAsia"/>
        </w:rPr>
        <w:t>和</w:t>
      </w:r>
      <w:r w:rsidRPr="00464D21">
        <w:rPr>
          <w:rFonts w:hint="eastAsia"/>
        </w:rPr>
        <w:t>值集</w:t>
      </w:r>
      <w:r w:rsidR="00484C74" w:rsidRPr="00464D21">
        <w:rPr>
          <w:rFonts w:hint="eastAsia"/>
        </w:rPr>
        <w:t>映射的较小变更（例如：文字的人工录入错误等），这些变更不应影响系统的处理逻辑。当出现较大变更时</w:t>
      </w:r>
      <w:r w:rsidR="00577A5A" w:rsidRPr="00464D21">
        <w:rPr>
          <w:rFonts w:hint="eastAsia"/>
        </w:rPr>
        <w:t>（例如值集中编码的增删等），应认为</w:t>
      </w:r>
      <w:r w:rsidR="00484C74" w:rsidRPr="00464D21">
        <w:rPr>
          <w:rFonts w:hint="eastAsia"/>
        </w:rPr>
        <w:t>是两个不同的</w:t>
      </w:r>
      <w:r w:rsidRPr="00464D21">
        <w:rPr>
          <w:rFonts w:hint="eastAsia"/>
        </w:rPr>
        <w:t>值集</w:t>
      </w:r>
      <w:r w:rsidR="00484C74" w:rsidRPr="00464D21">
        <w:rPr>
          <w:rFonts w:hint="eastAsia"/>
        </w:rPr>
        <w:t>。</w:t>
      </w:r>
    </w:p>
    <w:p w:rsidR="007C5A03" w:rsidRPr="00464D21" w:rsidRDefault="007C5A03" w:rsidP="007C5A03">
      <w:pPr>
        <w:pStyle w:val="a3"/>
        <w:spacing w:before="312" w:after="312"/>
      </w:pPr>
      <w:bookmarkStart w:id="125" w:name="_Toc458582893"/>
      <w:bookmarkStart w:id="126" w:name="_Toc458582911"/>
      <w:bookmarkStart w:id="127" w:name="_Toc458582923"/>
      <w:bookmarkStart w:id="128" w:name="_Toc459123456"/>
      <w:bookmarkStart w:id="129" w:name="_Toc475373092"/>
      <w:bookmarkStart w:id="130" w:name="_Toc479684119"/>
      <w:bookmarkStart w:id="131" w:name="_Toc485829105"/>
      <w:bookmarkStart w:id="132" w:name="_Toc486866747"/>
      <w:bookmarkEnd w:id="121"/>
      <w:bookmarkEnd w:id="122"/>
      <w:bookmarkEnd w:id="123"/>
      <w:bookmarkEnd w:id="124"/>
      <w:r w:rsidRPr="00464D21">
        <w:rPr>
          <w:rFonts w:hint="eastAsia"/>
        </w:rPr>
        <w:t>交易</w:t>
      </w:r>
      <w:bookmarkEnd w:id="125"/>
      <w:bookmarkEnd w:id="126"/>
      <w:bookmarkEnd w:id="127"/>
      <w:bookmarkEnd w:id="128"/>
      <w:bookmarkEnd w:id="129"/>
      <w:bookmarkEnd w:id="130"/>
      <w:bookmarkEnd w:id="131"/>
      <w:bookmarkEnd w:id="132"/>
    </w:p>
    <w:p w:rsidR="007C5A03" w:rsidRPr="00464D21" w:rsidRDefault="009D5DA1" w:rsidP="007C5A03">
      <w:pPr>
        <w:pStyle w:val="a4"/>
        <w:spacing w:before="156" w:after="156"/>
      </w:pPr>
      <w:bookmarkStart w:id="133" w:name="_Toc475373093"/>
      <w:bookmarkStart w:id="134" w:name="_Toc479684120"/>
      <w:bookmarkStart w:id="135" w:name="_Toc485829106"/>
      <w:bookmarkStart w:id="136" w:name="_Toc486866748"/>
      <w:bookmarkStart w:id="137" w:name="OLE_LINK23"/>
      <w:bookmarkStart w:id="138" w:name="OLE_LINK24"/>
      <w:bookmarkStart w:id="139" w:name="OLE_LINK25"/>
      <w:r w:rsidRPr="00464D21">
        <w:rPr>
          <w:rFonts w:hint="eastAsia"/>
        </w:rPr>
        <w:t>获取</w:t>
      </w:r>
      <w:r w:rsidR="00E259C6" w:rsidRPr="00464D21">
        <w:rPr>
          <w:rFonts w:hint="eastAsia"/>
        </w:rPr>
        <w:t>值集</w:t>
      </w:r>
      <w:bookmarkEnd w:id="133"/>
      <w:bookmarkEnd w:id="134"/>
      <w:bookmarkEnd w:id="135"/>
      <w:bookmarkEnd w:id="136"/>
    </w:p>
    <w:bookmarkEnd w:id="137"/>
    <w:bookmarkEnd w:id="138"/>
    <w:bookmarkEnd w:id="139"/>
    <w:p w:rsidR="007C5A03" w:rsidRPr="00464D21" w:rsidRDefault="007C5A03" w:rsidP="007C5A03">
      <w:pPr>
        <w:pStyle w:val="a5"/>
        <w:spacing w:before="156" w:after="156"/>
      </w:pPr>
      <w:r w:rsidRPr="00464D21">
        <w:rPr>
          <w:rFonts w:hint="eastAsia"/>
        </w:rPr>
        <w:t>用例</w:t>
      </w:r>
    </w:p>
    <w:p w:rsidR="009D5DA1" w:rsidRPr="00464D21" w:rsidRDefault="00DB0994" w:rsidP="009D5DA1">
      <w:pPr>
        <w:pStyle w:val="aff4"/>
      </w:pPr>
      <w:r w:rsidRPr="00464D21">
        <w:rPr>
          <w:rFonts w:hint="eastAsia"/>
        </w:rPr>
        <w:t>获取</w:t>
      </w:r>
      <w:r w:rsidR="00E259C6" w:rsidRPr="00464D21">
        <w:t>值集</w:t>
      </w:r>
      <w:r w:rsidRPr="00464D21">
        <w:rPr>
          <w:rFonts w:hint="eastAsia"/>
        </w:rPr>
        <w:t>的</w:t>
      </w:r>
      <w:r w:rsidRPr="00464D21">
        <w:t>用例见</w:t>
      </w:r>
      <w:r w:rsidRPr="00464D21">
        <w:rPr>
          <w:rFonts w:hint="eastAsia"/>
        </w:rPr>
        <w:t>图</w:t>
      </w:r>
      <w:r w:rsidR="00072A4E" w:rsidRPr="00464D21">
        <w:t>2</w:t>
      </w:r>
      <w:r w:rsidR="009D5DA1" w:rsidRPr="00464D21">
        <w:rPr>
          <w:rFonts w:hint="eastAsia"/>
        </w:rPr>
        <w:t>。</w:t>
      </w:r>
    </w:p>
    <w:bookmarkStart w:id="140" w:name="OLE_LINK7"/>
    <w:bookmarkStart w:id="141" w:name="OLE_LINK8"/>
    <w:bookmarkStart w:id="142" w:name="_MON_1543931552"/>
    <w:bookmarkEnd w:id="142"/>
    <w:p w:rsidR="007C5A03" w:rsidRPr="00464D21" w:rsidRDefault="00D61839" w:rsidP="00190548">
      <w:pPr>
        <w:pStyle w:val="aff4"/>
        <w:jc w:val="center"/>
      </w:pPr>
      <w:r w:rsidRPr="00464D21">
        <w:rPr>
          <w:rFonts w:ascii="Times New Roman"/>
          <w:kern w:val="2"/>
          <w:szCs w:val="24"/>
        </w:rPr>
        <w:object w:dxaOrig="5700" w:dyaOrig="3825">
          <v:shape id="_x0000_i1026" type="#_x0000_t75" style="width:285pt;height:189.75pt" o:ole="">
            <v:imagedata r:id="rId14" o:title=""/>
          </v:shape>
          <o:OLEObject Type="Embed" ProgID="Visio.Drawing.11" ShapeID="_x0000_i1026" DrawAspect="Content" ObjectID="_1560610230" r:id="rId15"/>
        </w:object>
      </w:r>
      <w:bookmarkEnd w:id="140"/>
      <w:bookmarkEnd w:id="141"/>
    </w:p>
    <w:p w:rsidR="007C5A03" w:rsidRPr="00464D21" w:rsidRDefault="009D5DA1" w:rsidP="007C5A03">
      <w:pPr>
        <w:pStyle w:val="a1"/>
        <w:spacing w:before="156" w:after="156"/>
      </w:pPr>
      <w:r w:rsidRPr="00464D21">
        <w:rPr>
          <w:rFonts w:hint="eastAsia"/>
        </w:rPr>
        <w:t>获取</w:t>
      </w:r>
      <w:r w:rsidR="00E259C6" w:rsidRPr="00464D21">
        <w:rPr>
          <w:rFonts w:hint="eastAsia"/>
        </w:rPr>
        <w:t>值集</w:t>
      </w:r>
      <w:r w:rsidR="007C5A03" w:rsidRPr="00464D21">
        <w:rPr>
          <w:rFonts w:hint="eastAsia"/>
        </w:rPr>
        <w:t>用例图</w:t>
      </w:r>
      <w:r w:rsidR="007C5A03" w:rsidRPr="00464D21">
        <w:t xml:space="preserve"> </w:t>
      </w:r>
    </w:p>
    <w:p w:rsidR="00DB0994" w:rsidRPr="00464D21" w:rsidRDefault="00DB0994" w:rsidP="00DB0994">
      <w:pPr>
        <w:pStyle w:val="aff4"/>
      </w:pPr>
      <w:r w:rsidRPr="00464D21">
        <w:rPr>
          <w:rFonts w:hint="eastAsia"/>
        </w:rPr>
        <w:t>由</w:t>
      </w:r>
      <w:r w:rsidR="00E259C6" w:rsidRPr="00464D21">
        <w:rPr>
          <w:rFonts w:hint="eastAsia"/>
        </w:rPr>
        <w:t>值集</w:t>
      </w:r>
      <w:r w:rsidRPr="00464D21">
        <w:rPr>
          <w:rFonts w:hint="eastAsia"/>
        </w:rPr>
        <w:t>服务使用者提供</w:t>
      </w:r>
      <w:r w:rsidR="00E259C6" w:rsidRPr="00464D21">
        <w:rPr>
          <w:rFonts w:hint="eastAsia"/>
        </w:rPr>
        <w:t>值集</w:t>
      </w:r>
      <w:r w:rsidRPr="00464D21">
        <w:rPr>
          <w:rFonts w:hint="eastAsia"/>
        </w:rPr>
        <w:t>标识等信息，向术语注册服务发起获取</w:t>
      </w:r>
      <w:r w:rsidR="00E259C6" w:rsidRPr="00464D21">
        <w:rPr>
          <w:rFonts w:hint="eastAsia"/>
        </w:rPr>
        <w:t>值集</w:t>
      </w:r>
      <w:r w:rsidRPr="00464D21">
        <w:rPr>
          <w:rFonts w:hint="eastAsia"/>
        </w:rPr>
        <w:t>请求。</w:t>
      </w:r>
    </w:p>
    <w:p w:rsidR="007C5A03" w:rsidRPr="00464D21" w:rsidRDefault="007C5A03" w:rsidP="007C5A03">
      <w:pPr>
        <w:pStyle w:val="a5"/>
        <w:spacing w:before="156" w:after="156"/>
      </w:pPr>
      <w:bookmarkStart w:id="143" w:name="_Toc458582896"/>
      <w:r w:rsidRPr="00464D21">
        <w:rPr>
          <w:rFonts w:hint="eastAsia"/>
        </w:rPr>
        <w:t>交</w:t>
      </w:r>
      <w:bookmarkEnd w:id="143"/>
      <w:r w:rsidRPr="00464D21">
        <w:rPr>
          <w:rFonts w:hint="eastAsia"/>
        </w:rPr>
        <w:t>易流程</w:t>
      </w:r>
    </w:p>
    <w:p w:rsidR="00072A4E" w:rsidRPr="00464D21" w:rsidRDefault="00072A4E" w:rsidP="00072A4E">
      <w:pPr>
        <w:pStyle w:val="aff4"/>
      </w:pPr>
      <w:r w:rsidRPr="00464D21">
        <w:rPr>
          <w:rFonts w:hint="eastAsia"/>
        </w:rPr>
        <w:lastRenderedPageBreak/>
        <w:t>获取</w:t>
      </w:r>
      <w:r w:rsidRPr="00464D21">
        <w:t>值</w:t>
      </w:r>
      <w:r w:rsidRPr="00464D21">
        <w:rPr>
          <w:rFonts w:hint="eastAsia"/>
        </w:rPr>
        <w:t>集的</w:t>
      </w:r>
      <w:r w:rsidRPr="00464D21">
        <w:t>交易流程见图</w:t>
      </w:r>
      <w:r w:rsidRPr="00464D21">
        <w:rPr>
          <w:rFonts w:hint="eastAsia"/>
        </w:rPr>
        <w:t>3。</w:t>
      </w:r>
    </w:p>
    <w:bookmarkStart w:id="144" w:name="_MON_1543931618"/>
    <w:bookmarkEnd w:id="144"/>
    <w:p w:rsidR="007C5A03" w:rsidRPr="00464D21" w:rsidRDefault="00D61839" w:rsidP="007C5A03">
      <w:pPr>
        <w:pStyle w:val="aff4"/>
        <w:tabs>
          <w:tab w:val="clear" w:pos="4201"/>
          <w:tab w:val="clear" w:pos="9298"/>
        </w:tabs>
        <w:ind w:rightChars="1214" w:right="2549" w:firstLineChars="540" w:firstLine="1134"/>
      </w:pPr>
      <w:r w:rsidRPr="00464D21">
        <w:object w:dxaOrig="7740" w:dyaOrig="3645">
          <v:shape id="_x0000_i1027" type="#_x0000_t75" style="width:338.25pt;height:158.25pt" o:ole="">
            <v:imagedata r:id="rId16" o:title=""/>
          </v:shape>
          <o:OLEObject Type="Embed" ProgID="Visio.Drawing.11" ShapeID="_x0000_i1027" DrawAspect="Content" ObjectID="_1560610231" r:id="rId17"/>
        </w:object>
      </w:r>
    </w:p>
    <w:p w:rsidR="007C5A03" w:rsidRPr="00464D21" w:rsidRDefault="006539E8" w:rsidP="007C5A03">
      <w:pPr>
        <w:pStyle w:val="a1"/>
        <w:spacing w:before="156" w:after="156"/>
      </w:pPr>
      <w:bookmarkStart w:id="145" w:name="OLE_LINK65"/>
      <w:r w:rsidRPr="00464D21">
        <w:rPr>
          <w:rFonts w:hint="eastAsia"/>
        </w:rPr>
        <w:t>获取</w:t>
      </w:r>
      <w:r w:rsidR="00E259C6" w:rsidRPr="00464D21">
        <w:rPr>
          <w:rFonts w:hint="eastAsia"/>
        </w:rPr>
        <w:t>值集</w:t>
      </w:r>
      <w:r w:rsidR="00072A4E" w:rsidRPr="00464D21">
        <w:rPr>
          <w:rFonts w:hint="eastAsia"/>
        </w:rPr>
        <w:t>交易流程图</w:t>
      </w:r>
    </w:p>
    <w:bookmarkEnd w:id="145"/>
    <w:p w:rsidR="007C5A03" w:rsidRPr="00464D21" w:rsidRDefault="007C5A03" w:rsidP="007C5A03">
      <w:pPr>
        <w:pStyle w:val="a5"/>
        <w:spacing w:before="156" w:after="156"/>
      </w:pPr>
      <w:r w:rsidRPr="00464D21">
        <w:t>消息请求</w:t>
      </w:r>
    </w:p>
    <w:p w:rsidR="007C5A03" w:rsidRPr="00464D21" w:rsidRDefault="007C5A03" w:rsidP="007C5A03">
      <w:pPr>
        <w:pStyle w:val="aff8"/>
        <w:spacing w:before="156" w:after="156"/>
      </w:pPr>
      <w:r w:rsidRPr="00464D21">
        <w:t>触发事件</w:t>
      </w:r>
    </w:p>
    <w:p w:rsidR="007C5A03" w:rsidRPr="00464D21" w:rsidRDefault="006539E8" w:rsidP="007C5A03">
      <w:pPr>
        <w:pStyle w:val="aff4"/>
      </w:pPr>
      <w:r w:rsidRPr="00464D21">
        <w:rPr>
          <w:rFonts w:hint="eastAsia"/>
        </w:rPr>
        <w:t>当拥有</w:t>
      </w:r>
      <w:r w:rsidR="00E259C6" w:rsidRPr="00464D21">
        <w:rPr>
          <w:rFonts w:hint="eastAsia"/>
        </w:rPr>
        <w:t>值集</w:t>
      </w:r>
      <w:r w:rsidRPr="00464D21">
        <w:rPr>
          <w:rFonts w:hint="eastAsia"/>
        </w:rPr>
        <w:t>标识符，</w:t>
      </w:r>
      <w:r w:rsidR="00E259C6" w:rsidRPr="00464D21">
        <w:rPr>
          <w:rFonts w:hint="eastAsia"/>
        </w:rPr>
        <w:t>值集</w:t>
      </w:r>
      <w:r w:rsidRPr="00464D21">
        <w:rPr>
          <w:rFonts w:hint="eastAsia"/>
        </w:rPr>
        <w:t>服务</w:t>
      </w:r>
      <w:r w:rsidRPr="00464D21">
        <w:t>使用</w:t>
      </w:r>
      <w:r w:rsidR="007C5A03" w:rsidRPr="00464D21">
        <w:t>者向</w:t>
      </w:r>
      <w:r w:rsidR="007C08E9" w:rsidRPr="00464D21">
        <w:t>术语</w:t>
      </w:r>
      <w:r w:rsidR="007C5A03" w:rsidRPr="00464D21">
        <w:t>注册服务</w:t>
      </w:r>
      <w:r w:rsidRPr="00464D21">
        <w:rPr>
          <w:rFonts w:hint="eastAsia"/>
        </w:rPr>
        <w:t>获取</w:t>
      </w:r>
      <w:r w:rsidR="00E259C6" w:rsidRPr="00464D21">
        <w:rPr>
          <w:rFonts w:hint="eastAsia"/>
        </w:rPr>
        <w:t>值集</w:t>
      </w:r>
      <w:r w:rsidR="007C5A03" w:rsidRPr="00464D21">
        <w:t>时触发该</w:t>
      </w:r>
      <w:r w:rsidR="007C5A03" w:rsidRPr="00464D21">
        <w:rPr>
          <w:rFonts w:hint="eastAsia"/>
        </w:rPr>
        <w:t>消息请求。</w:t>
      </w:r>
    </w:p>
    <w:p w:rsidR="007C5A03" w:rsidRPr="00464D21" w:rsidRDefault="007C5A03" w:rsidP="007C5A03">
      <w:pPr>
        <w:pStyle w:val="aff8"/>
        <w:spacing w:before="156" w:after="156"/>
      </w:pPr>
      <w:bookmarkStart w:id="146" w:name="OLE_LINK42"/>
      <w:bookmarkStart w:id="147" w:name="OLE_LINK43"/>
      <w:bookmarkStart w:id="148" w:name="OLE_LINK132"/>
      <w:r w:rsidRPr="00464D21">
        <w:rPr>
          <w:rFonts w:hint="eastAsia"/>
        </w:rPr>
        <w:t>消息</w:t>
      </w:r>
      <w:r w:rsidRPr="00464D21">
        <w:t>结构</w:t>
      </w:r>
    </w:p>
    <w:p w:rsidR="007C5A03" w:rsidRPr="00464D21" w:rsidRDefault="00BE2D61" w:rsidP="007C5A03">
      <w:pPr>
        <w:pStyle w:val="aff4"/>
      </w:pPr>
      <w:r w:rsidRPr="00464D21">
        <w:rPr>
          <w:rFonts w:hint="eastAsia"/>
        </w:rPr>
        <w:t>获取</w:t>
      </w:r>
      <w:r w:rsidR="00E259C6" w:rsidRPr="00464D21">
        <w:rPr>
          <w:rFonts w:hint="eastAsia"/>
        </w:rPr>
        <w:t>值集</w:t>
      </w:r>
      <w:r w:rsidRPr="00464D21">
        <w:rPr>
          <w:rFonts w:hint="eastAsia"/>
        </w:rPr>
        <w:t>请求</w:t>
      </w:r>
      <w:r w:rsidR="007C5A03" w:rsidRPr="00464D21">
        <w:rPr>
          <w:rFonts w:hint="eastAsia"/>
        </w:rPr>
        <w:t>的</w:t>
      </w:r>
      <w:r w:rsidR="007C5A03" w:rsidRPr="00464D21">
        <w:t>消息</w:t>
      </w:r>
      <w:r w:rsidR="007C5A03" w:rsidRPr="00464D21">
        <w:rPr>
          <w:rFonts w:hint="eastAsia"/>
        </w:rPr>
        <w:t>结构模式见图</w:t>
      </w:r>
      <w:r w:rsidR="00190548" w:rsidRPr="00464D21">
        <w:rPr>
          <w:rFonts w:hint="eastAsia"/>
        </w:rPr>
        <w:t>4</w:t>
      </w:r>
      <w:r w:rsidR="00394ECB" w:rsidRPr="00464D21">
        <w:rPr>
          <w:rFonts w:hint="eastAsia"/>
        </w:rPr>
        <w:t>。</w:t>
      </w:r>
    </w:p>
    <w:p w:rsidR="007C5A03" w:rsidRPr="00464D21" w:rsidRDefault="00972A8F" w:rsidP="007C5A03">
      <w:pPr>
        <w:pStyle w:val="aff4"/>
      </w:pPr>
      <w:r w:rsidRPr="00464D21">
        <w:drawing>
          <wp:inline distT="0" distB="0" distL="0" distR="0" wp14:anchorId="49F1A023" wp14:editId="55992E83">
            <wp:extent cx="4458086" cy="7468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8086" cy="746825"/>
                    </a:xfrm>
                    <a:prstGeom prst="rect">
                      <a:avLst/>
                    </a:prstGeom>
                  </pic:spPr>
                </pic:pic>
              </a:graphicData>
            </a:graphic>
          </wp:inline>
        </w:drawing>
      </w:r>
    </w:p>
    <w:p w:rsidR="007C5A03" w:rsidRPr="00464D21" w:rsidRDefault="00BE2D61" w:rsidP="007C5A03">
      <w:pPr>
        <w:pStyle w:val="a1"/>
        <w:spacing w:before="156" w:after="156"/>
      </w:pPr>
      <w:bookmarkStart w:id="149" w:name="OLE_LINK58"/>
      <w:bookmarkStart w:id="150" w:name="OLE_LINK59"/>
      <w:r w:rsidRPr="00464D21">
        <w:rPr>
          <w:rFonts w:hint="eastAsia"/>
        </w:rPr>
        <w:t>获取</w:t>
      </w:r>
      <w:r w:rsidR="00E259C6" w:rsidRPr="00464D21">
        <w:rPr>
          <w:rFonts w:hint="eastAsia"/>
        </w:rPr>
        <w:t>值集</w:t>
      </w:r>
      <w:r w:rsidR="007C5A03" w:rsidRPr="00464D21">
        <w:rPr>
          <w:rFonts w:hint="eastAsia"/>
        </w:rPr>
        <w:t>请求消息结构模式</w:t>
      </w:r>
    </w:p>
    <w:p w:rsidR="007C5A03" w:rsidRPr="00464D21" w:rsidRDefault="007C5A03" w:rsidP="007C5A03">
      <w:pPr>
        <w:pStyle w:val="aff4"/>
      </w:pPr>
      <w:bookmarkStart w:id="151" w:name="OLE_LINK50"/>
      <w:bookmarkStart w:id="152" w:name="OLE_LINK51"/>
      <w:bookmarkStart w:id="153" w:name="OLE_LINK131"/>
      <w:bookmarkEnd w:id="149"/>
      <w:bookmarkEnd w:id="150"/>
      <w:r w:rsidRPr="00464D21">
        <w:t>消息的语法</w:t>
      </w:r>
      <w:bookmarkEnd w:id="151"/>
      <w:bookmarkEnd w:id="152"/>
      <w:r w:rsidRPr="00464D21">
        <w:t>应符合</w:t>
      </w:r>
      <w:r w:rsidRPr="00464D21">
        <w:rPr>
          <w:rFonts w:hint="eastAsia"/>
        </w:rPr>
        <w:t>规范性</w:t>
      </w:r>
      <w:r w:rsidRPr="00464D21">
        <w:t>附录</w:t>
      </w:r>
      <w:r w:rsidRPr="00464D21">
        <w:rPr>
          <w:rFonts w:hint="eastAsia"/>
        </w:rPr>
        <w:t>B</w:t>
      </w:r>
      <w:r w:rsidRPr="00464D21">
        <w:t xml:space="preserve">.1 </w:t>
      </w:r>
      <w:r w:rsidR="007C08E9" w:rsidRPr="00464D21">
        <w:rPr>
          <w:rFonts w:hint="eastAsia"/>
        </w:rPr>
        <w:t>术语</w:t>
      </w:r>
      <w:r w:rsidRPr="00464D21">
        <w:rPr>
          <w:rFonts w:hint="eastAsia"/>
        </w:rPr>
        <w:t>注册服务结构模式</w:t>
      </w:r>
      <w:r w:rsidR="00BE2D61" w:rsidRPr="00464D21">
        <w:t>RetrieveValueSet</w:t>
      </w:r>
      <w:r w:rsidRPr="00464D21">
        <w:t>构件</w:t>
      </w:r>
      <w:r w:rsidRPr="00464D21">
        <w:rPr>
          <w:rFonts w:hint="eastAsia"/>
        </w:rPr>
        <w:t>的要求。</w:t>
      </w:r>
    </w:p>
    <w:bookmarkEnd w:id="153"/>
    <w:p w:rsidR="007C5A03" w:rsidRPr="00464D21" w:rsidRDefault="007C5A03" w:rsidP="007C5A03">
      <w:pPr>
        <w:pStyle w:val="aff8"/>
        <w:spacing w:before="156" w:after="156"/>
      </w:pPr>
      <w:r w:rsidRPr="00464D21">
        <w:rPr>
          <w:rFonts w:hint="eastAsia"/>
        </w:rPr>
        <w:t>消息语法</w:t>
      </w:r>
      <w:r w:rsidRPr="00464D21">
        <w:t>约束</w:t>
      </w:r>
    </w:p>
    <w:p w:rsidR="007C5A03" w:rsidRPr="00464D21" w:rsidRDefault="00BE2D61" w:rsidP="007C5A03">
      <w:pPr>
        <w:pStyle w:val="aff4"/>
      </w:pPr>
      <w:bookmarkStart w:id="154" w:name="OLE_LINK52"/>
      <w:bookmarkStart w:id="155" w:name="OLE_LINK53"/>
      <w:r w:rsidRPr="00464D21">
        <w:rPr>
          <w:rFonts w:hint="eastAsia"/>
        </w:rPr>
        <w:t>获取</w:t>
      </w:r>
      <w:r w:rsidR="00E259C6" w:rsidRPr="00464D21">
        <w:t>值集</w:t>
      </w:r>
      <w:r w:rsidR="007C5A03" w:rsidRPr="00464D21">
        <w:t>请求</w:t>
      </w:r>
      <w:r w:rsidR="007C5A03" w:rsidRPr="00464D21">
        <w:rPr>
          <w:rFonts w:hint="eastAsia"/>
        </w:rPr>
        <w:t>应符合</w:t>
      </w:r>
      <w:r w:rsidR="007C5A03" w:rsidRPr="00464D21">
        <w:t>表2</w:t>
      </w:r>
      <w:r w:rsidR="007C5A03" w:rsidRPr="00464D21">
        <w:rPr>
          <w:rFonts w:hint="eastAsia"/>
        </w:rPr>
        <w:t>的</w:t>
      </w:r>
      <w:r w:rsidR="007C5A03" w:rsidRPr="00464D21">
        <w:t>语法约束。</w:t>
      </w:r>
      <w:bookmarkEnd w:id="154"/>
      <w:bookmarkEnd w:id="155"/>
    </w:p>
    <w:p w:rsidR="007C5A03" w:rsidRPr="00464D21" w:rsidRDefault="00BE2D61" w:rsidP="007C5A03">
      <w:pPr>
        <w:pStyle w:val="af5"/>
        <w:spacing w:before="156" w:after="156"/>
      </w:pPr>
      <w:r w:rsidRPr="00464D21">
        <w:rPr>
          <w:rFonts w:hint="eastAsia"/>
        </w:rPr>
        <w:t>获取</w:t>
      </w:r>
      <w:r w:rsidR="00E259C6" w:rsidRPr="00464D21">
        <w:rPr>
          <w:rFonts w:hint="eastAsia"/>
        </w:rPr>
        <w:t>值集</w:t>
      </w:r>
      <w:r w:rsidR="007C5A03" w:rsidRPr="00464D21">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77"/>
        <w:gridCol w:w="1670"/>
        <w:gridCol w:w="1670"/>
        <w:gridCol w:w="1364"/>
        <w:gridCol w:w="1364"/>
      </w:tblGrid>
      <w:tr w:rsidR="00464D21" w:rsidRPr="00464D21" w:rsidTr="007C1218">
        <w:tc>
          <w:tcPr>
            <w:tcW w:w="1753"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bookmarkStart w:id="156" w:name="_Hlk461452599"/>
            <w:r w:rsidRPr="00464D21">
              <w:rPr>
                <w:rFonts w:hint="eastAsia"/>
                <w:b/>
                <w:szCs w:val="18"/>
              </w:rPr>
              <w:t>节点代码</w:t>
            </w:r>
          </w:p>
        </w:tc>
        <w:tc>
          <w:tcPr>
            <w:tcW w:w="893"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bookmarkStart w:id="157" w:name="OLE_LINK45"/>
            <w:bookmarkStart w:id="158" w:name="OLE_LINK46"/>
            <w:r w:rsidRPr="00464D21">
              <w:rPr>
                <w:rFonts w:hint="eastAsia"/>
                <w:b/>
                <w:szCs w:val="18"/>
              </w:rPr>
              <w:t>描述</w:t>
            </w:r>
            <w:r w:rsidRPr="00464D21">
              <w:rPr>
                <w:b/>
                <w:szCs w:val="18"/>
              </w:rPr>
              <w:t>说明</w:t>
            </w:r>
          </w:p>
        </w:tc>
        <w:tc>
          <w:tcPr>
            <w:tcW w:w="893"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可选项</w:t>
            </w:r>
          </w:p>
        </w:tc>
        <w:tc>
          <w:tcPr>
            <w:tcW w:w="730"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对应数据元</w:t>
            </w:r>
            <w:r w:rsidRPr="00464D21">
              <w:rPr>
                <w:b/>
                <w:szCs w:val="18"/>
              </w:rPr>
              <w:t>标识符</w:t>
            </w:r>
          </w:p>
        </w:tc>
        <w:tc>
          <w:tcPr>
            <w:tcW w:w="730"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备注</w:t>
            </w:r>
          </w:p>
        </w:tc>
      </w:tr>
      <w:tr w:rsidR="00464D21" w:rsidRPr="00464D21" w:rsidTr="007C1218">
        <w:tc>
          <w:tcPr>
            <w:tcW w:w="1753" w:type="pct"/>
            <w:shd w:val="clear" w:color="auto" w:fill="FFFFFF"/>
          </w:tcPr>
          <w:p w:rsidR="007C1218" w:rsidRPr="00464D21" w:rsidRDefault="007C1218" w:rsidP="00F57FF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rhin:valueSetReference</w:t>
            </w:r>
          </w:p>
        </w:tc>
        <w:tc>
          <w:tcPr>
            <w:tcW w:w="893" w:type="pct"/>
            <w:shd w:val="clear" w:color="auto" w:fill="FFFFFF"/>
          </w:tcPr>
          <w:p w:rsidR="007C1218" w:rsidRPr="00464D21" w:rsidRDefault="007C1218" w:rsidP="00F57FF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参考</w:t>
            </w:r>
          </w:p>
        </w:tc>
        <w:tc>
          <w:tcPr>
            <w:tcW w:w="893" w:type="pct"/>
            <w:shd w:val="clear" w:color="auto" w:fill="FFFFFF"/>
          </w:tcPr>
          <w:p w:rsidR="007C1218" w:rsidRPr="00464D21" w:rsidRDefault="007C1218" w:rsidP="00F57FF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必选</w:t>
            </w:r>
          </w:p>
        </w:tc>
        <w:tc>
          <w:tcPr>
            <w:tcW w:w="730" w:type="pct"/>
            <w:shd w:val="clear" w:color="auto" w:fill="FFFFFF"/>
          </w:tcPr>
          <w:p w:rsidR="007C1218" w:rsidRPr="00464D21" w:rsidRDefault="007C1218" w:rsidP="00F57FFD">
            <w:pPr>
              <w:pStyle w:val="aff4"/>
              <w:tabs>
                <w:tab w:val="clear" w:pos="4201"/>
                <w:tab w:val="clear" w:pos="9298"/>
                <w:tab w:val="center" w:pos="3990"/>
                <w:tab w:val="right" w:leader="dot" w:pos="8833"/>
              </w:tabs>
              <w:ind w:firstLineChars="0" w:firstLine="0"/>
              <w:jc w:val="center"/>
              <w:rPr>
                <w:szCs w:val="18"/>
              </w:rPr>
            </w:pPr>
          </w:p>
        </w:tc>
        <w:tc>
          <w:tcPr>
            <w:tcW w:w="730" w:type="pct"/>
            <w:shd w:val="clear" w:color="auto" w:fill="FFFFFF"/>
          </w:tcPr>
          <w:p w:rsidR="007C1218" w:rsidRPr="00464D21" w:rsidRDefault="007C1218" w:rsidP="00F57FFD">
            <w:pPr>
              <w:pStyle w:val="aff4"/>
              <w:tabs>
                <w:tab w:val="clear" w:pos="4201"/>
                <w:tab w:val="clear" w:pos="9298"/>
                <w:tab w:val="center" w:pos="3990"/>
                <w:tab w:val="right" w:leader="dot" w:pos="8833"/>
              </w:tabs>
              <w:ind w:firstLineChars="0" w:firstLine="0"/>
              <w:jc w:val="center"/>
              <w:rPr>
                <w:szCs w:val="18"/>
              </w:rPr>
            </w:pPr>
          </w:p>
        </w:tc>
      </w:tr>
      <w:bookmarkEnd w:id="156"/>
      <w:tr w:rsidR="00464D21" w:rsidRPr="00464D21" w:rsidTr="007C1218">
        <w:tc>
          <w:tcPr>
            <w:tcW w:w="1753" w:type="pct"/>
            <w:shd w:val="clear" w:color="auto" w:fill="FFFFFF"/>
          </w:tcPr>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rhin:valueSetReference</w:t>
            </w:r>
          </w:p>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rhin:id</w:t>
            </w:r>
          </w:p>
        </w:tc>
        <w:tc>
          <w:tcPr>
            <w:tcW w:w="893" w:type="pct"/>
            <w:shd w:val="clear" w:color="auto" w:fill="FFFFFF"/>
          </w:tcPr>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标识符</w:t>
            </w:r>
          </w:p>
        </w:tc>
        <w:tc>
          <w:tcPr>
            <w:tcW w:w="893" w:type="pct"/>
            <w:shd w:val="clear" w:color="auto" w:fill="FFFFFF"/>
          </w:tcPr>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必选</w:t>
            </w:r>
          </w:p>
        </w:tc>
        <w:tc>
          <w:tcPr>
            <w:tcW w:w="730" w:type="pct"/>
            <w:shd w:val="clear" w:color="auto" w:fill="FFFFFF"/>
          </w:tcPr>
          <w:p w:rsidR="007C1218" w:rsidRPr="00464D21" w:rsidRDefault="007C1218" w:rsidP="000E60BD">
            <w:pPr>
              <w:pStyle w:val="aff4"/>
              <w:tabs>
                <w:tab w:val="clear" w:pos="4201"/>
                <w:tab w:val="clear" w:pos="9298"/>
                <w:tab w:val="center" w:pos="3990"/>
                <w:tab w:val="right" w:leader="dot" w:pos="8833"/>
              </w:tabs>
              <w:ind w:firstLineChars="0" w:firstLine="0"/>
              <w:rPr>
                <w:szCs w:val="18"/>
              </w:rPr>
            </w:pPr>
          </w:p>
        </w:tc>
        <w:tc>
          <w:tcPr>
            <w:tcW w:w="730" w:type="pct"/>
            <w:shd w:val="clear" w:color="auto" w:fill="FFFFFF"/>
          </w:tcPr>
          <w:p w:rsidR="007C1218" w:rsidRPr="00464D21" w:rsidRDefault="007C1218" w:rsidP="000E60BD">
            <w:pPr>
              <w:pStyle w:val="aff4"/>
              <w:tabs>
                <w:tab w:val="clear" w:pos="4201"/>
                <w:tab w:val="clear" w:pos="9298"/>
                <w:tab w:val="center" w:pos="3990"/>
                <w:tab w:val="right" w:leader="dot" w:pos="8833"/>
              </w:tabs>
              <w:ind w:firstLineChars="0" w:firstLine="0"/>
              <w:rPr>
                <w:szCs w:val="18"/>
              </w:rPr>
            </w:pPr>
            <w:bookmarkStart w:id="159" w:name="OLE_LINK9"/>
            <w:bookmarkStart w:id="160" w:name="OLE_LINK10"/>
            <w:r w:rsidRPr="00464D21">
              <w:rPr>
                <w:rFonts w:hint="eastAsia"/>
                <w:szCs w:val="18"/>
              </w:rPr>
              <w:t>O</w:t>
            </w:r>
            <w:r w:rsidRPr="00464D21">
              <w:rPr>
                <w:szCs w:val="18"/>
              </w:rPr>
              <w:t>ID</w:t>
            </w:r>
            <w:r w:rsidRPr="00464D21">
              <w:rPr>
                <w:rFonts w:hint="eastAsia"/>
                <w:szCs w:val="18"/>
              </w:rPr>
              <w:t>类型</w:t>
            </w:r>
            <w:bookmarkEnd w:id="159"/>
            <w:bookmarkEnd w:id="160"/>
          </w:p>
        </w:tc>
      </w:tr>
      <w:tr w:rsidR="00464D21" w:rsidRPr="00464D21" w:rsidTr="007C1218">
        <w:tc>
          <w:tcPr>
            <w:tcW w:w="1753" w:type="pct"/>
          </w:tcPr>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bookmarkStart w:id="161" w:name="OLE_LINK199"/>
            <w:bookmarkStart w:id="162" w:name="OLE_LINK200"/>
            <w:bookmarkStart w:id="163" w:name="OLE_LINK85"/>
            <w:r w:rsidRPr="00464D21">
              <w:rPr>
                <w:rFonts w:hint="eastAsia"/>
                <w:szCs w:val="18"/>
              </w:rPr>
              <w:t>/</w:t>
            </w:r>
            <w:r w:rsidRPr="00464D21">
              <w:rPr>
                <w:szCs w:val="18"/>
              </w:rPr>
              <w:t>rhin:valueSetReference</w:t>
            </w:r>
          </w:p>
          <w:bookmarkEnd w:id="161"/>
          <w:bookmarkEnd w:id="162"/>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w:t>
            </w:r>
            <w:r w:rsidRPr="00464D21">
              <w:rPr>
                <w:szCs w:val="18"/>
              </w:rPr>
              <w:t>rhin:</w:t>
            </w:r>
            <w:r w:rsidRPr="00464D21">
              <w:t>version</w:t>
            </w:r>
          </w:p>
        </w:tc>
        <w:tc>
          <w:tcPr>
            <w:tcW w:w="893"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版本</w:t>
            </w:r>
            <w:r w:rsidRPr="00464D21">
              <w:t>号</w:t>
            </w:r>
          </w:p>
        </w:tc>
        <w:tc>
          <w:tcPr>
            <w:tcW w:w="893"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可选</w:t>
            </w:r>
          </w:p>
        </w:tc>
        <w:tc>
          <w:tcPr>
            <w:tcW w:w="730" w:type="pct"/>
          </w:tcPr>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p>
        </w:tc>
        <w:tc>
          <w:tcPr>
            <w:tcW w:w="730" w:type="pct"/>
          </w:tcPr>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如未提供，</w:t>
            </w:r>
            <w:r w:rsidRPr="00464D21">
              <w:rPr>
                <w:szCs w:val="18"/>
              </w:rPr>
              <w:t>则</w:t>
            </w:r>
            <w:r w:rsidRPr="00464D21">
              <w:rPr>
                <w:rFonts w:hint="eastAsia"/>
                <w:szCs w:val="18"/>
              </w:rPr>
              <w:t>默认最新</w:t>
            </w:r>
            <w:r w:rsidRPr="00464D21">
              <w:rPr>
                <w:szCs w:val="18"/>
              </w:rPr>
              <w:t>版本号</w:t>
            </w:r>
          </w:p>
        </w:tc>
      </w:tr>
    </w:tbl>
    <w:bookmarkEnd w:id="146"/>
    <w:bookmarkEnd w:id="147"/>
    <w:bookmarkEnd w:id="148"/>
    <w:bookmarkEnd w:id="157"/>
    <w:bookmarkEnd w:id="158"/>
    <w:bookmarkEnd w:id="163"/>
    <w:p w:rsidR="007C5A03" w:rsidRPr="00464D21" w:rsidRDefault="007C5A03" w:rsidP="007C5A03">
      <w:pPr>
        <w:pStyle w:val="a5"/>
        <w:spacing w:before="156" w:after="156"/>
      </w:pPr>
      <w:r w:rsidRPr="00464D21">
        <w:lastRenderedPageBreak/>
        <w:t>消息应答</w:t>
      </w:r>
    </w:p>
    <w:p w:rsidR="007C5A03" w:rsidRPr="00464D21" w:rsidRDefault="007C5A03" w:rsidP="007C5A03">
      <w:pPr>
        <w:pStyle w:val="aff8"/>
        <w:spacing w:before="156" w:after="156"/>
      </w:pPr>
      <w:r w:rsidRPr="00464D21">
        <w:t>触发事件</w:t>
      </w:r>
    </w:p>
    <w:p w:rsidR="007C5A03" w:rsidRPr="00464D21" w:rsidRDefault="007C5A03" w:rsidP="007C5A03">
      <w:pPr>
        <w:pStyle w:val="aff4"/>
      </w:pPr>
      <w:r w:rsidRPr="00464D21">
        <w:rPr>
          <w:rFonts w:hint="eastAsia"/>
        </w:rPr>
        <w:t>当</w:t>
      </w:r>
      <w:r w:rsidR="007C08E9" w:rsidRPr="00464D21">
        <w:rPr>
          <w:rFonts w:hint="eastAsia"/>
        </w:rPr>
        <w:t>术语</w:t>
      </w:r>
      <w:r w:rsidRPr="00464D21">
        <w:rPr>
          <w:rFonts w:hint="eastAsia"/>
        </w:rPr>
        <w:t>注册服务接收到</w:t>
      </w:r>
      <w:r w:rsidR="009E04BF" w:rsidRPr="00464D21">
        <w:rPr>
          <w:rFonts w:hint="eastAsia"/>
        </w:rPr>
        <w:t>获取</w:t>
      </w:r>
      <w:r w:rsidR="00E259C6" w:rsidRPr="00464D21">
        <w:rPr>
          <w:rFonts w:hint="eastAsia"/>
        </w:rPr>
        <w:t>值集</w:t>
      </w:r>
      <w:r w:rsidRPr="00464D21">
        <w:rPr>
          <w:rFonts w:hint="eastAsia"/>
        </w:rPr>
        <w:t>请求消息时触发该消息应答。</w:t>
      </w:r>
    </w:p>
    <w:p w:rsidR="007C5A03" w:rsidRPr="00464D21" w:rsidRDefault="007C5A03" w:rsidP="007C5A03">
      <w:pPr>
        <w:pStyle w:val="aff8"/>
        <w:spacing w:before="156" w:after="156"/>
      </w:pPr>
      <w:r w:rsidRPr="00464D21">
        <w:rPr>
          <w:rFonts w:hint="eastAsia"/>
        </w:rPr>
        <w:t>消息</w:t>
      </w:r>
      <w:r w:rsidRPr="00464D21">
        <w:t>结构</w:t>
      </w:r>
    </w:p>
    <w:p w:rsidR="007C5A03" w:rsidRPr="00464D21" w:rsidRDefault="009E04BF" w:rsidP="007C5A03">
      <w:pPr>
        <w:pStyle w:val="aff4"/>
      </w:pPr>
      <w:bookmarkStart w:id="164" w:name="OLE_LINK67"/>
      <w:r w:rsidRPr="00464D21">
        <w:rPr>
          <w:rFonts w:hint="eastAsia"/>
        </w:rPr>
        <w:t>获取</w:t>
      </w:r>
      <w:r w:rsidR="00E259C6" w:rsidRPr="00464D21">
        <w:rPr>
          <w:rFonts w:hint="eastAsia"/>
        </w:rPr>
        <w:t>值集</w:t>
      </w:r>
      <w:r w:rsidR="007C5A03" w:rsidRPr="00464D21">
        <w:t>应答消息</w:t>
      </w:r>
      <w:r w:rsidR="007C5A03" w:rsidRPr="00464D21">
        <w:rPr>
          <w:rFonts w:hint="eastAsia"/>
        </w:rPr>
        <w:t>结构模式见图</w:t>
      </w:r>
      <w:r w:rsidR="00190548" w:rsidRPr="00464D21">
        <w:t>5</w:t>
      </w:r>
      <w:r w:rsidR="009D2624" w:rsidRPr="00464D21">
        <w:rPr>
          <w:rFonts w:hint="eastAsia"/>
        </w:rPr>
        <w:t>。</w:t>
      </w:r>
    </w:p>
    <w:bookmarkEnd w:id="164"/>
    <w:p w:rsidR="007C5A03" w:rsidRPr="00464D21" w:rsidRDefault="00972A8F" w:rsidP="007C5A03">
      <w:pPr>
        <w:pStyle w:val="aff4"/>
      </w:pPr>
      <w:r w:rsidRPr="00464D21">
        <w:drawing>
          <wp:inline distT="0" distB="0" distL="0" distR="0" wp14:anchorId="709A4296" wp14:editId="68F95D04">
            <wp:extent cx="4701947" cy="449619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1947" cy="4496190"/>
                    </a:xfrm>
                    <a:prstGeom prst="rect">
                      <a:avLst/>
                    </a:prstGeom>
                  </pic:spPr>
                </pic:pic>
              </a:graphicData>
            </a:graphic>
          </wp:inline>
        </w:drawing>
      </w:r>
    </w:p>
    <w:p w:rsidR="007C5A03" w:rsidRPr="00464D21" w:rsidRDefault="009E04BF" w:rsidP="007C5A03">
      <w:pPr>
        <w:pStyle w:val="a1"/>
        <w:spacing w:before="156" w:after="156"/>
      </w:pPr>
      <w:bookmarkStart w:id="165" w:name="OLE_LINK69"/>
      <w:r w:rsidRPr="00464D21">
        <w:rPr>
          <w:rFonts w:hint="eastAsia"/>
        </w:rPr>
        <w:t>获取</w:t>
      </w:r>
      <w:r w:rsidR="00E259C6" w:rsidRPr="00464D21">
        <w:rPr>
          <w:rFonts w:hint="eastAsia"/>
        </w:rPr>
        <w:t>值集</w:t>
      </w:r>
      <w:r w:rsidR="007C5A03" w:rsidRPr="00464D21">
        <w:t>应答</w:t>
      </w:r>
      <w:r w:rsidR="007C5A03" w:rsidRPr="00464D21">
        <w:rPr>
          <w:rFonts w:hint="eastAsia"/>
        </w:rPr>
        <w:t>消息结构模式</w:t>
      </w:r>
    </w:p>
    <w:p w:rsidR="007C5A03" w:rsidRPr="00464D21" w:rsidRDefault="007C5A03" w:rsidP="007C5A03">
      <w:pPr>
        <w:pStyle w:val="aff4"/>
      </w:pPr>
      <w:bookmarkStart w:id="166" w:name="OLE_LINK60"/>
      <w:bookmarkStart w:id="167" w:name="OLE_LINK64"/>
      <w:bookmarkStart w:id="168" w:name="OLE_LINK66"/>
      <w:bookmarkStart w:id="169" w:name="OLE_LINK68"/>
      <w:bookmarkEnd w:id="165"/>
      <w:r w:rsidRPr="00464D21">
        <w:t>消息的语法应符合</w:t>
      </w:r>
      <w:r w:rsidRPr="00464D21">
        <w:rPr>
          <w:rFonts w:hint="eastAsia"/>
        </w:rPr>
        <w:t>规范性</w:t>
      </w:r>
      <w:r w:rsidRPr="00464D21">
        <w:t>附录</w:t>
      </w:r>
      <w:r w:rsidRPr="00464D21">
        <w:rPr>
          <w:rFonts w:hint="eastAsia"/>
        </w:rPr>
        <w:t>B</w:t>
      </w:r>
      <w:r w:rsidR="007C08E9" w:rsidRPr="00464D21">
        <w:rPr>
          <w:rFonts w:hint="eastAsia"/>
        </w:rPr>
        <w:t>术语</w:t>
      </w:r>
      <w:r w:rsidRPr="00464D21">
        <w:rPr>
          <w:rFonts w:hint="eastAsia"/>
        </w:rPr>
        <w:t>注册服务结构模式</w:t>
      </w:r>
      <w:r w:rsidR="009E04BF" w:rsidRPr="00464D21">
        <w:t>RetrieveValueSet</w:t>
      </w:r>
      <w:r w:rsidRPr="00464D21">
        <w:t>Response</w:t>
      </w:r>
      <w:r w:rsidRPr="00464D21">
        <w:rPr>
          <w:rFonts w:hint="eastAsia"/>
        </w:rPr>
        <w:t>构件的要求</w:t>
      </w:r>
      <w:bookmarkEnd w:id="166"/>
      <w:bookmarkEnd w:id="167"/>
      <w:r w:rsidRPr="00464D21">
        <w:rPr>
          <w:rFonts w:hint="eastAsia"/>
        </w:rPr>
        <w:t>。</w:t>
      </w:r>
    </w:p>
    <w:bookmarkEnd w:id="168"/>
    <w:bookmarkEnd w:id="169"/>
    <w:p w:rsidR="007C5A03" w:rsidRPr="00464D21" w:rsidRDefault="007C5A03" w:rsidP="007C5A03">
      <w:pPr>
        <w:pStyle w:val="aff8"/>
        <w:spacing w:before="156" w:after="156"/>
      </w:pPr>
      <w:r w:rsidRPr="00464D21">
        <w:rPr>
          <w:rFonts w:hint="eastAsia"/>
        </w:rPr>
        <w:t>消息语法</w:t>
      </w:r>
      <w:r w:rsidRPr="00464D21">
        <w:t>约束</w:t>
      </w:r>
    </w:p>
    <w:p w:rsidR="007C5A03" w:rsidRPr="00464D21" w:rsidRDefault="009E04BF" w:rsidP="007C5A03">
      <w:pPr>
        <w:pStyle w:val="aff4"/>
      </w:pPr>
      <w:r w:rsidRPr="00464D21">
        <w:rPr>
          <w:rFonts w:hint="eastAsia"/>
        </w:rPr>
        <w:t>获取</w:t>
      </w:r>
      <w:r w:rsidR="00E259C6" w:rsidRPr="00464D21">
        <w:rPr>
          <w:rFonts w:hint="eastAsia"/>
        </w:rPr>
        <w:t>值集</w:t>
      </w:r>
      <w:r w:rsidR="007C5A03" w:rsidRPr="00464D21">
        <w:rPr>
          <w:rFonts w:hint="eastAsia"/>
        </w:rPr>
        <w:t>应答</w:t>
      </w:r>
      <w:bookmarkStart w:id="170" w:name="OLE_LINK75"/>
      <w:r w:rsidR="007C5A03" w:rsidRPr="00464D21">
        <w:rPr>
          <w:rFonts w:hint="eastAsia"/>
        </w:rPr>
        <w:t>应符合</w:t>
      </w:r>
      <w:r w:rsidR="007C5A03" w:rsidRPr="00464D21">
        <w:t>表3</w:t>
      </w:r>
      <w:r w:rsidR="007C5A03" w:rsidRPr="00464D21">
        <w:rPr>
          <w:rFonts w:hint="eastAsia"/>
        </w:rPr>
        <w:t>的</w:t>
      </w:r>
      <w:r w:rsidR="007C5A03" w:rsidRPr="00464D21">
        <w:t>语法约束</w:t>
      </w:r>
      <w:bookmarkEnd w:id="170"/>
      <w:r w:rsidR="007C5A03" w:rsidRPr="00464D21">
        <w:t>。</w:t>
      </w:r>
    </w:p>
    <w:p w:rsidR="007C5A03" w:rsidRPr="00464D21" w:rsidRDefault="009E04BF" w:rsidP="007C5A03">
      <w:pPr>
        <w:pStyle w:val="af5"/>
        <w:spacing w:before="156" w:after="156"/>
      </w:pPr>
      <w:r w:rsidRPr="00464D21">
        <w:rPr>
          <w:rFonts w:hint="eastAsia"/>
        </w:rPr>
        <w:t>获取</w:t>
      </w:r>
      <w:r w:rsidR="00E259C6" w:rsidRPr="00464D21">
        <w:rPr>
          <w:rFonts w:hint="eastAsia"/>
        </w:rPr>
        <w:t>值集</w:t>
      </w:r>
      <w:r w:rsidR="007C5A03" w:rsidRPr="00464D21">
        <w:rPr>
          <w:rFonts w:hint="eastAsia"/>
        </w:rPr>
        <w:t>应答</w:t>
      </w:r>
      <w:r w:rsidR="007C5A03" w:rsidRPr="00464D21">
        <w:t>的</w:t>
      </w:r>
      <w:r w:rsidR="007C5A03" w:rsidRPr="00464D21">
        <w:rPr>
          <w:rFonts w:hint="eastAsia"/>
        </w:rPr>
        <w:t>语法</w:t>
      </w:r>
      <w:r w:rsidR="007C5A03" w:rsidRPr="00464D21">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8"/>
        <w:gridCol w:w="1133"/>
        <w:gridCol w:w="987"/>
        <w:gridCol w:w="1407"/>
        <w:gridCol w:w="1230"/>
      </w:tblGrid>
      <w:tr w:rsidR="00464D21" w:rsidRPr="00464D21" w:rsidTr="00C41FAE">
        <w:tc>
          <w:tcPr>
            <w:tcW w:w="2454"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节点代码</w:t>
            </w:r>
          </w:p>
        </w:tc>
        <w:tc>
          <w:tcPr>
            <w:tcW w:w="606"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描述说明</w:t>
            </w:r>
          </w:p>
        </w:tc>
        <w:tc>
          <w:tcPr>
            <w:tcW w:w="528"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可选项</w:t>
            </w:r>
          </w:p>
        </w:tc>
        <w:tc>
          <w:tcPr>
            <w:tcW w:w="753"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对应</w:t>
            </w:r>
            <w:r w:rsidRPr="00464D21">
              <w:rPr>
                <w:b/>
                <w:szCs w:val="18"/>
              </w:rPr>
              <w:t>数据元标识符</w:t>
            </w:r>
          </w:p>
        </w:tc>
        <w:tc>
          <w:tcPr>
            <w:tcW w:w="658" w:type="pct"/>
            <w:tcBorders>
              <w:bottom w:val="single" w:sz="4" w:space="0" w:color="000000"/>
            </w:tcBorders>
            <w:shd w:val="clear" w:color="auto" w:fill="F3F3F3"/>
          </w:tcPr>
          <w:p w:rsidR="007C1218" w:rsidRPr="00464D21" w:rsidRDefault="007C1218"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备注</w:t>
            </w:r>
          </w:p>
        </w:tc>
      </w:tr>
      <w:tr w:rsidR="00464D21" w:rsidRPr="00464D21" w:rsidTr="00C41FAE">
        <w:tc>
          <w:tcPr>
            <w:tcW w:w="2454" w:type="pct"/>
            <w:shd w:val="clear" w:color="auto" w:fill="FFFFFF"/>
          </w:tcPr>
          <w:p w:rsidR="007C1218" w:rsidRPr="00464D21" w:rsidRDefault="007C1218" w:rsidP="00190BE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rhin:</w:t>
            </w:r>
            <w:r w:rsidRPr="00464D21">
              <w:rPr>
                <w:rFonts w:hint="eastAsia"/>
                <w:szCs w:val="18"/>
              </w:rPr>
              <w:t>valueSet</w:t>
            </w:r>
          </w:p>
        </w:tc>
        <w:tc>
          <w:tcPr>
            <w:tcW w:w="606" w:type="pct"/>
            <w:shd w:val="clear" w:color="auto" w:fill="FFFFFF"/>
          </w:tcPr>
          <w:p w:rsidR="007C1218" w:rsidRPr="00464D21" w:rsidRDefault="007C1218" w:rsidP="00190BE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p>
        </w:tc>
        <w:tc>
          <w:tcPr>
            <w:tcW w:w="528" w:type="pct"/>
            <w:shd w:val="clear" w:color="auto" w:fill="FFFFFF"/>
          </w:tcPr>
          <w:p w:rsidR="007C1218" w:rsidRPr="00464D21" w:rsidRDefault="007C1218" w:rsidP="00190BE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53" w:type="pct"/>
            <w:shd w:val="clear" w:color="auto" w:fill="FFFFFF"/>
          </w:tcPr>
          <w:p w:rsidR="007C1218" w:rsidRPr="00464D21" w:rsidRDefault="007C1218" w:rsidP="0077752E">
            <w:pPr>
              <w:pStyle w:val="aff4"/>
              <w:tabs>
                <w:tab w:val="clear" w:pos="4201"/>
                <w:tab w:val="clear" w:pos="9298"/>
                <w:tab w:val="center" w:pos="3990"/>
                <w:tab w:val="right" w:leader="dot" w:pos="8833"/>
              </w:tabs>
              <w:ind w:firstLineChars="0" w:firstLine="0"/>
              <w:jc w:val="center"/>
              <w:rPr>
                <w:szCs w:val="18"/>
              </w:rPr>
            </w:pPr>
          </w:p>
        </w:tc>
        <w:tc>
          <w:tcPr>
            <w:tcW w:w="658" w:type="pct"/>
            <w:shd w:val="clear" w:color="auto" w:fill="FFFFFF"/>
          </w:tcPr>
          <w:p w:rsidR="007C1218" w:rsidRPr="00464D21" w:rsidRDefault="007C1218" w:rsidP="0077752E">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FFFFFF"/>
          </w:tcPr>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rhin:</w:t>
            </w:r>
            <w:r w:rsidRPr="00464D21">
              <w:rPr>
                <w:rFonts w:hint="eastAsia"/>
                <w:szCs w:val="18"/>
              </w:rPr>
              <w:t>valueSet/</w:t>
            </w:r>
            <w:r w:rsidRPr="00464D21">
              <w:rPr>
                <w:szCs w:val="18"/>
              </w:rPr>
              <w:t>rhin:id</w:t>
            </w:r>
          </w:p>
        </w:tc>
        <w:tc>
          <w:tcPr>
            <w:tcW w:w="606" w:type="pct"/>
            <w:shd w:val="clear" w:color="auto" w:fill="FFFFFF"/>
          </w:tcPr>
          <w:p w:rsidR="007C1218" w:rsidRPr="00464D21" w:rsidRDefault="007C1218" w:rsidP="009D2624">
            <w:pPr>
              <w:pStyle w:val="aff4"/>
              <w:tabs>
                <w:tab w:val="clear" w:pos="4201"/>
                <w:tab w:val="clear" w:pos="9298"/>
                <w:tab w:val="center" w:pos="3990"/>
                <w:tab w:val="right" w:leader="dot" w:pos="8833"/>
              </w:tabs>
              <w:ind w:firstLineChars="0" w:firstLine="0"/>
              <w:jc w:val="left"/>
              <w:rPr>
                <w:b/>
                <w:szCs w:val="18"/>
              </w:rPr>
            </w:pPr>
            <w:r w:rsidRPr="00464D21">
              <w:rPr>
                <w:rFonts w:hint="eastAsia"/>
                <w:szCs w:val="18"/>
              </w:rPr>
              <w:t>标识符</w:t>
            </w:r>
          </w:p>
        </w:tc>
        <w:tc>
          <w:tcPr>
            <w:tcW w:w="528" w:type="pct"/>
            <w:shd w:val="clear" w:color="auto" w:fill="FFFFFF"/>
          </w:tcPr>
          <w:p w:rsidR="007C1218" w:rsidRPr="00464D21" w:rsidRDefault="007C1218" w:rsidP="009D2624">
            <w:pPr>
              <w:pStyle w:val="aff4"/>
              <w:tabs>
                <w:tab w:val="clear" w:pos="4201"/>
                <w:tab w:val="clear" w:pos="9298"/>
                <w:tab w:val="center" w:pos="3990"/>
                <w:tab w:val="right" w:leader="dot" w:pos="8833"/>
              </w:tabs>
              <w:ind w:firstLineChars="0" w:firstLine="0"/>
              <w:jc w:val="center"/>
              <w:rPr>
                <w:b/>
                <w:szCs w:val="18"/>
              </w:rPr>
            </w:pPr>
            <w:r w:rsidRPr="00464D21">
              <w:rPr>
                <w:rFonts w:hint="eastAsia"/>
                <w:szCs w:val="18"/>
              </w:rPr>
              <w:t>必选</w:t>
            </w:r>
          </w:p>
        </w:tc>
        <w:tc>
          <w:tcPr>
            <w:tcW w:w="753" w:type="pct"/>
            <w:shd w:val="clear" w:color="auto" w:fill="FFFFFF"/>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c>
          <w:tcPr>
            <w:tcW w:w="658" w:type="pct"/>
            <w:shd w:val="clear" w:color="auto" w:fill="FFFFFF"/>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lastRenderedPageBreak/>
              <w:t>/rhin:valueSet</w:t>
            </w:r>
            <w:r w:rsidRPr="00464D21">
              <w:rPr>
                <w:szCs w:val="18"/>
              </w:rPr>
              <w:t>/rhin:</w:t>
            </w:r>
            <w:r w:rsidRPr="00464D21">
              <w:t>name</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rPr>
                <w:szCs w:val="18"/>
              </w:rPr>
            </w:pPr>
            <w:r w:rsidRPr="00464D21">
              <w:rPr>
                <w:rFonts w:hint="eastAsia"/>
              </w:rPr>
              <w:t>值集名称</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b/>
                <w:szCs w:val="18"/>
              </w:rPr>
            </w:pPr>
            <w:r w:rsidRPr="00464D21">
              <w:rPr>
                <w:rFonts w:hint="eastAsia"/>
                <w:szCs w:val="18"/>
              </w:rPr>
              <w:t>必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rPr>
                <w:rFonts w:hint="eastAsia"/>
              </w:rPr>
              <w:t>version</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版本</w:t>
            </w:r>
            <w:r w:rsidRPr="00464D21">
              <w:t>信息</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publisher</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发布者</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d</w:t>
            </w:r>
            <w:r w:rsidRPr="00464D21">
              <w:rPr>
                <w:rFonts w:hint="eastAsia"/>
              </w:rPr>
              <w:t>es</w:t>
            </w:r>
            <w:r w:rsidRPr="00464D21">
              <w:t>cription</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描述</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status</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状态</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effectiveTime</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有效时间</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group</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组别</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rFonts w:hAnsi="宋体"/>
              </w:rP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Ansi="宋体" w:hint="eastAsia"/>
              </w:rPr>
              <w:t>值集的组织</w:t>
            </w: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d</w:t>
            </w:r>
            <w:r w:rsidRPr="00464D21">
              <w:rPr>
                <w:rFonts w:hint="eastAsia"/>
              </w:rPr>
              <w:t>efine</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自定义</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rFonts w:hAnsi="宋体"/>
              </w:rPr>
            </w:pPr>
            <w:r w:rsidRPr="00464D21">
              <w:rPr>
                <w:rFonts w:hint="eastAsia"/>
              </w:rPr>
              <w:t>自定义值集编码</w:t>
            </w: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compose</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值集</w:t>
            </w:r>
            <w:r w:rsidRPr="00464D21">
              <w:t>的组合定义</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rFonts w:hAnsi="宋体"/>
              </w:rP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rFonts w:hAnsi="宋体"/>
              </w:rPr>
            </w:pPr>
          </w:p>
        </w:tc>
      </w:tr>
      <w:tr w:rsidR="00464D21" w:rsidRPr="00464D21" w:rsidTr="00C41FAE">
        <w:tc>
          <w:tcPr>
            <w:tcW w:w="2454"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expansion</w:t>
            </w:r>
          </w:p>
        </w:tc>
        <w:tc>
          <w:tcPr>
            <w:tcW w:w="606" w:type="pct"/>
            <w:vAlign w:val="center"/>
          </w:tcPr>
          <w:p w:rsidR="007C1218" w:rsidRPr="00464D21" w:rsidRDefault="007C1218" w:rsidP="009D2624">
            <w:pPr>
              <w:pStyle w:val="aff4"/>
              <w:tabs>
                <w:tab w:val="clear" w:pos="4201"/>
                <w:tab w:val="clear" w:pos="9298"/>
                <w:tab w:val="center" w:pos="3990"/>
                <w:tab w:val="right" w:leader="dot" w:pos="8833"/>
              </w:tabs>
              <w:ind w:firstLineChars="0" w:firstLine="0"/>
              <w:jc w:val="left"/>
            </w:pPr>
            <w:r w:rsidRPr="00464D21">
              <w:rPr>
                <w:rFonts w:hint="eastAsia"/>
              </w:rPr>
              <w:t>展开</w:t>
            </w:r>
            <w:r w:rsidRPr="00464D21">
              <w:t>模式</w:t>
            </w:r>
          </w:p>
        </w:tc>
        <w:tc>
          <w:tcPr>
            <w:tcW w:w="528" w:type="pct"/>
            <w:shd w:val="clear" w:color="auto" w:fill="auto"/>
          </w:tcPr>
          <w:p w:rsidR="007C1218" w:rsidRPr="00464D21" w:rsidRDefault="007C1218" w:rsidP="009D262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rFonts w:hAnsi="宋体"/>
              </w:rPr>
            </w:pPr>
          </w:p>
        </w:tc>
        <w:tc>
          <w:tcPr>
            <w:tcW w:w="658" w:type="pct"/>
          </w:tcPr>
          <w:p w:rsidR="007C1218" w:rsidRPr="00464D21" w:rsidRDefault="007C1218" w:rsidP="009D2624">
            <w:pPr>
              <w:pStyle w:val="aff4"/>
              <w:tabs>
                <w:tab w:val="clear" w:pos="4201"/>
                <w:tab w:val="clear" w:pos="9298"/>
                <w:tab w:val="center" w:pos="3990"/>
                <w:tab w:val="right" w:leader="dot" w:pos="8833"/>
              </w:tabs>
              <w:ind w:firstLineChars="0" w:firstLine="0"/>
              <w:jc w:val="center"/>
              <w:rPr>
                <w:rFonts w:hAnsi="宋体"/>
              </w:rPr>
            </w:pPr>
            <w:r w:rsidRPr="00464D21">
              <w:rPr>
                <w:rFonts w:hAnsi="宋体" w:hint="eastAsia"/>
              </w:rPr>
              <w:t>列出</w:t>
            </w:r>
            <w:r w:rsidRPr="00464D21">
              <w:rPr>
                <w:rFonts w:hAnsi="宋体"/>
              </w:rPr>
              <w:t>所有编码</w:t>
            </w:r>
          </w:p>
        </w:tc>
      </w:tr>
    </w:tbl>
    <w:p w:rsidR="007C5A03" w:rsidRPr="00464D21" w:rsidRDefault="00E259C6" w:rsidP="007C5A03">
      <w:pPr>
        <w:pStyle w:val="a4"/>
        <w:spacing w:before="156" w:after="156"/>
      </w:pPr>
      <w:bookmarkStart w:id="171" w:name="_Toc459123458"/>
      <w:bookmarkStart w:id="172" w:name="_Toc475373094"/>
      <w:bookmarkStart w:id="173" w:name="_Toc479684121"/>
      <w:bookmarkStart w:id="174" w:name="_Toc485829107"/>
      <w:bookmarkStart w:id="175" w:name="_Toc486866749"/>
      <w:r w:rsidRPr="00464D21">
        <w:rPr>
          <w:rFonts w:hint="eastAsia"/>
        </w:rPr>
        <w:t>值集</w:t>
      </w:r>
      <w:r w:rsidR="007C5A03" w:rsidRPr="00464D21">
        <w:rPr>
          <w:rFonts w:hint="eastAsia"/>
        </w:rPr>
        <w:t>查询</w:t>
      </w:r>
      <w:bookmarkEnd w:id="171"/>
      <w:bookmarkEnd w:id="172"/>
      <w:bookmarkEnd w:id="173"/>
      <w:bookmarkEnd w:id="174"/>
      <w:bookmarkEnd w:id="175"/>
    </w:p>
    <w:p w:rsidR="007C5A03" w:rsidRPr="00464D21" w:rsidRDefault="007C5A03" w:rsidP="007C5A03">
      <w:pPr>
        <w:pStyle w:val="a5"/>
        <w:spacing w:before="156" w:after="156"/>
      </w:pPr>
      <w:r w:rsidRPr="00464D21">
        <w:rPr>
          <w:rFonts w:hint="eastAsia"/>
        </w:rPr>
        <w:t>用例</w:t>
      </w:r>
    </w:p>
    <w:p w:rsidR="007C5A03" w:rsidRPr="00464D21" w:rsidRDefault="00E259C6" w:rsidP="007C5A03">
      <w:pPr>
        <w:pStyle w:val="aff4"/>
      </w:pPr>
      <w:r w:rsidRPr="00464D21">
        <w:rPr>
          <w:rFonts w:hint="eastAsia"/>
        </w:rPr>
        <w:t>值集</w:t>
      </w:r>
      <w:r w:rsidR="00023AC2" w:rsidRPr="00464D21">
        <w:t>查询的用例见图</w:t>
      </w:r>
      <w:r w:rsidR="00072A4E" w:rsidRPr="00464D21">
        <w:t>6</w:t>
      </w:r>
      <w:r w:rsidR="007C5A03" w:rsidRPr="00464D21">
        <w:rPr>
          <w:rFonts w:hint="eastAsia"/>
        </w:rPr>
        <w:t>。</w:t>
      </w:r>
    </w:p>
    <w:bookmarkStart w:id="176" w:name="OLE_LINK3"/>
    <w:bookmarkStart w:id="177" w:name="OLE_LINK4"/>
    <w:bookmarkStart w:id="178" w:name="_MON_1544254756"/>
    <w:bookmarkEnd w:id="178"/>
    <w:p w:rsidR="007C5A03" w:rsidRPr="00464D21" w:rsidRDefault="00D61839" w:rsidP="007C5A03">
      <w:pPr>
        <w:pStyle w:val="aff4"/>
        <w:jc w:val="center"/>
        <w:rPr>
          <w:rFonts w:ascii="Times New Roman"/>
          <w:kern w:val="2"/>
          <w:szCs w:val="24"/>
        </w:rPr>
      </w:pPr>
      <w:r w:rsidRPr="00464D21">
        <w:rPr>
          <w:rFonts w:ascii="Times New Roman"/>
          <w:kern w:val="2"/>
          <w:szCs w:val="24"/>
        </w:rPr>
        <w:object w:dxaOrig="5700" w:dyaOrig="3825">
          <v:shape id="_x0000_i1028" type="#_x0000_t75" style="width:285pt;height:189.75pt" o:ole="">
            <v:imagedata r:id="rId20" o:title=""/>
          </v:shape>
          <o:OLEObject Type="Embed" ProgID="Visio.Drawing.11" ShapeID="_x0000_i1028" DrawAspect="Content" ObjectID="_1560610232" r:id="rId21"/>
        </w:object>
      </w:r>
      <w:bookmarkEnd w:id="176"/>
      <w:bookmarkEnd w:id="177"/>
    </w:p>
    <w:p w:rsidR="007C5A03" w:rsidRPr="00464D21" w:rsidRDefault="00E259C6" w:rsidP="007C5A03">
      <w:pPr>
        <w:pStyle w:val="a1"/>
        <w:spacing w:before="156" w:after="156"/>
      </w:pPr>
      <w:r w:rsidRPr="00464D21">
        <w:rPr>
          <w:rFonts w:hint="eastAsia"/>
        </w:rPr>
        <w:t>值集</w:t>
      </w:r>
      <w:r w:rsidR="007C5A03" w:rsidRPr="00464D21">
        <w:rPr>
          <w:rFonts w:hint="eastAsia"/>
        </w:rPr>
        <w:t>查询</w:t>
      </w:r>
      <w:r w:rsidR="00072A4E" w:rsidRPr="00464D21">
        <w:rPr>
          <w:rFonts w:hint="eastAsia"/>
        </w:rPr>
        <w:t>用例图</w:t>
      </w:r>
    </w:p>
    <w:p w:rsidR="00023AC2" w:rsidRPr="00464D21" w:rsidRDefault="00023AC2" w:rsidP="00023AC2">
      <w:pPr>
        <w:pStyle w:val="aff4"/>
      </w:pPr>
      <w:r w:rsidRPr="00464D21">
        <w:rPr>
          <w:rFonts w:hint="eastAsia"/>
        </w:rPr>
        <w:t>由</w:t>
      </w:r>
      <w:r w:rsidR="00E259C6" w:rsidRPr="00464D21">
        <w:rPr>
          <w:rFonts w:hint="eastAsia"/>
        </w:rPr>
        <w:t>值集</w:t>
      </w:r>
      <w:r w:rsidRPr="00464D21">
        <w:rPr>
          <w:rFonts w:hint="eastAsia"/>
        </w:rPr>
        <w:t>服务</w:t>
      </w:r>
      <w:r w:rsidRPr="00464D21">
        <w:t>使用者</w:t>
      </w:r>
      <w:r w:rsidRPr="00464D21">
        <w:rPr>
          <w:rFonts w:hint="eastAsia"/>
        </w:rPr>
        <w:t>提供查询参数，向术语注册服务发起</w:t>
      </w:r>
      <w:r w:rsidR="00E259C6" w:rsidRPr="00464D21">
        <w:rPr>
          <w:rFonts w:hint="eastAsia"/>
        </w:rPr>
        <w:t>值集</w:t>
      </w:r>
      <w:r w:rsidRPr="00464D21">
        <w:rPr>
          <w:rFonts w:hint="eastAsia"/>
        </w:rPr>
        <w:t>查询请求。</w:t>
      </w:r>
    </w:p>
    <w:p w:rsidR="007C5A03" w:rsidRPr="00464D21" w:rsidRDefault="007C5A03" w:rsidP="007C5A03">
      <w:pPr>
        <w:pStyle w:val="a5"/>
        <w:spacing w:before="156" w:after="156"/>
      </w:pPr>
      <w:r w:rsidRPr="00464D21">
        <w:rPr>
          <w:rFonts w:hint="eastAsia"/>
        </w:rPr>
        <w:t>交易流程</w:t>
      </w:r>
    </w:p>
    <w:p w:rsidR="00072A4E" w:rsidRPr="00464D21" w:rsidRDefault="00072A4E" w:rsidP="00072A4E">
      <w:pPr>
        <w:pStyle w:val="aff4"/>
      </w:pPr>
      <w:r w:rsidRPr="00464D21">
        <w:rPr>
          <w:rFonts w:hint="eastAsia"/>
        </w:rPr>
        <w:t>值</w:t>
      </w:r>
      <w:r w:rsidRPr="00464D21">
        <w:t>集查询交易流程见图</w:t>
      </w:r>
      <w:r w:rsidRPr="00464D21">
        <w:rPr>
          <w:rFonts w:hint="eastAsia"/>
        </w:rPr>
        <w:t>7。</w:t>
      </w:r>
    </w:p>
    <w:bookmarkStart w:id="179" w:name="OLE_LINK61"/>
    <w:p w:rsidR="007C5A03" w:rsidRPr="00464D21" w:rsidRDefault="00D61839" w:rsidP="007C5A03">
      <w:pPr>
        <w:pStyle w:val="aff4"/>
        <w:ind w:firstLineChars="472" w:firstLine="991"/>
      </w:pPr>
      <w:r w:rsidRPr="00464D21">
        <w:object w:dxaOrig="7695" w:dyaOrig="3645">
          <v:shape id="_x0000_i1029" type="#_x0000_t75" style="width:336pt;height:158.25pt" o:ole="">
            <v:imagedata r:id="rId22" o:title=""/>
          </v:shape>
          <o:OLEObject Type="Embed" ProgID="Visio.Drawing.11" ShapeID="_x0000_i1029" DrawAspect="Content" ObjectID="_1560610233" r:id="rId23"/>
        </w:object>
      </w:r>
      <w:bookmarkEnd w:id="179"/>
    </w:p>
    <w:p w:rsidR="007C5A03" w:rsidRPr="00464D21" w:rsidRDefault="00E259C6" w:rsidP="007C5A03">
      <w:pPr>
        <w:pStyle w:val="a1"/>
        <w:spacing w:before="156" w:after="156"/>
      </w:pPr>
      <w:r w:rsidRPr="00464D21">
        <w:rPr>
          <w:rFonts w:hint="eastAsia"/>
        </w:rPr>
        <w:t>值集</w:t>
      </w:r>
      <w:r w:rsidR="007C5A03" w:rsidRPr="00464D21">
        <w:rPr>
          <w:rFonts w:hint="eastAsia"/>
        </w:rPr>
        <w:t>查询</w:t>
      </w:r>
      <w:r w:rsidR="00072A4E" w:rsidRPr="00464D21">
        <w:rPr>
          <w:rFonts w:hint="eastAsia"/>
        </w:rPr>
        <w:t>交易流程图</w:t>
      </w:r>
    </w:p>
    <w:p w:rsidR="007C5A03" w:rsidRPr="00464D21" w:rsidRDefault="007C5A03" w:rsidP="007C5A03">
      <w:pPr>
        <w:pStyle w:val="a5"/>
        <w:spacing w:before="156" w:after="156"/>
      </w:pPr>
      <w:r w:rsidRPr="00464D21">
        <w:t>消息请求</w:t>
      </w:r>
    </w:p>
    <w:p w:rsidR="007C5A03" w:rsidRPr="00464D21" w:rsidRDefault="007C5A03" w:rsidP="007C5A03">
      <w:pPr>
        <w:pStyle w:val="aff8"/>
        <w:spacing w:before="156" w:after="156"/>
      </w:pPr>
      <w:r w:rsidRPr="00464D21">
        <w:rPr>
          <w:rFonts w:hint="eastAsia"/>
        </w:rPr>
        <w:t>触发事件</w:t>
      </w:r>
    </w:p>
    <w:p w:rsidR="007C5A03" w:rsidRPr="00464D21" w:rsidRDefault="00E259C6" w:rsidP="007C5A03">
      <w:pPr>
        <w:pStyle w:val="aff4"/>
      </w:pPr>
      <w:bookmarkStart w:id="180" w:name="OLE_LINK90"/>
      <w:r w:rsidRPr="00464D21">
        <w:rPr>
          <w:rFonts w:hint="eastAsia"/>
        </w:rPr>
        <w:t>值集</w:t>
      </w:r>
      <w:r w:rsidR="00871BB6" w:rsidRPr="00464D21">
        <w:rPr>
          <w:rFonts w:hint="eastAsia"/>
        </w:rPr>
        <w:t>服务</w:t>
      </w:r>
      <w:r w:rsidR="007C5A03" w:rsidRPr="00464D21">
        <w:rPr>
          <w:rFonts w:hint="eastAsia"/>
        </w:rPr>
        <w:t>使用者向</w:t>
      </w:r>
      <w:r w:rsidR="007C08E9" w:rsidRPr="00464D21">
        <w:rPr>
          <w:rFonts w:hint="eastAsia"/>
        </w:rPr>
        <w:t>术语</w:t>
      </w:r>
      <w:r w:rsidR="007C5A03" w:rsidRPr="00464D21">
        <w:rPr>
          <w:rFonts w:hint="eastAsia"/>
        </w:rPr>
        <w:t>注册服务查询</w:t>
      </w:r>
      <w:r w:rsidRPr="00464D21">
        <w:rPr>
          <w:rFonts w:hint="eastAsia"/>
        </w:rPr>
        <w:t>值集</w:t>
      </w:r>
      <w:r w:rsidR="007C5A03" w:rsidRPr="00464D21">
        <w:rPr>
          <w:rFonts w:hint="eastAsia"/>
        </w:rPr>
        <w:t>时触发该消息请求。</w:t>
      </w:r>
    </w:p>
    <w:p w:rsidR="007C5A03" w:rsidRPr="00464D21" w:rsidRDefault="007C5A03" w:rsidP="007C5A03">
      <w:pPr>
        <w:pStyle w:val="aff8"/>
        <w:spacing w:before="156" w:after="156"/>
      </w:pPr>
      <w:bookmarkStart w:id="181" w:name="OLE_LINK161"/>
      <w:bookmarkStart w:id="182" w:name="OLE_LINK162"/>
      <w:bookmarkEnd w:id="180"/>
      <w:r w:rsidRPr="00464D21">
        <w:rPr>
          <w:rFonts w:hint="eastAsia"/>
        </w:rPr>
        <w:t>消息</w:t>
      </w:r>
      <w:r w:rsidRPr="00464D21">
        <w:t>结构</w:t>
      </w:r>
    </w:p>
    <w:p w:rsidR="007C5A03" w:rsidRPr="00464D21" w:rsidRDefault="00E259C6" w:rsidP="007C5A03">
      <w:pPr>
        <w:pStyle w:val="aff4"/>
      </w:pPr>
      <w:r w:rsidRPr="00464D21">
        <w:rPr>
          <w:rFonts w:hint="eastAsia"/>
        </w:rPr>
        <w:t>值集</w:t>
      </w:r>
      <w:r w:rsidR="007C5A03" w:rsidRPr="00464D21">
        <w:rPr>
          <w:rFonts w:hint="eastAsia"/>
        </w:rPr>
        <w:t>查询请求</w:t>
      </w:r>
      <w:r w:rsidR="007C5A03" w:rsidRPr="00464D21">
        <w:t>的消息</w:t>
      </w:r>
      <w:r w:rsidR="007C5A03" w:rsidRPr="00464D21">
        <w:rPr>
          <w:rFonts w:hint="eastAsia"/>
        </w:rPr>
        <w:t>结构模式见图</w:t>
      </w:r>
      <w:r w:rsidR="00072A4E" w:rsidRPr="00464D21">
        <w:t>8</w:t>
      </w:r>
      <w:r w:rsidR="007C5A03" w:rsidRPr="00464D21">
        <w:t>。</w:t>
      </w:r>
    </w:p>
    <w:p w:rsidR="007C5A03" w:rsidRPr="00464D21" w:rsidRDefault="007C5A03" w:rsidP="007C5A03">
      <w:pPr>
        <w:pStyle w:val="aff4"/>
      </w:pPr>
    </w:p>
    <w:p w:rsidR="007C5A03" w:rsidRPr="00464D21" w:rsidRDefault="008453CF" w:rsidP="007C5A03">
      <w:pPr>
        <w:pStyle w:val="aff4"/>
      </w:pPr>
      <w:r w:rsidRPr="00464D21">
        <w:drawing>
          <wp:inline distT="0" distB="0" distL="0" distR="0" wp14:anchorId="41724B47" wp14:editId="58BEC10D">
            <wp:extent cx="4755292" cy="3162574"/>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55292" cy="3162574"/>
                    </a:xfrm>
                    <a:prstGeom prst="rect">
                      <a:avLst/>
                    </a:prstGeom>
                  </pic:spPr>
                </pic:pic>
              </a:graphicData>
            </a:graphic>
          </wp:inline>
        </w:drawing>
      </w:r>
    </w:p>
    <w:p w:rsidR="007C5A03" w:rsidRPr="00464D21" w:rsidRDefault="00E259C6" w:rsidP="007C5A03">
      <w:pPr>
        <w:pStyle w:val="a1"/>
        <w:spacing w:before="156" w:after="156"/>
      </w:pPr>
      <w:r w:rsidRPr="00464D21">
        <w:rPr>
          <w:rFonts w:hint="eastAsia"/>
        </w:rPr>
        <w:t>值集</w:t>
      </w:r>
      <w:r w:rsidR="007C5A03" w:rsidRPr="00464D21">
        <w:rPr>
          <w:rFonts w:hint="eastAsia"/>
        </w:rPr>
        <w:t>查询请求消息结构模式</w:t>
      </w:r>
    </w:p>
    <w:p w:rsidR="007C5A03" w:rsidRPr="00464D21" w:rsidRDefault="007C5A03" w:rsidP="007C5A03">
      <w:pPr>
        <w:pStyle w:val="aff4"/>
      </w:pPr>
      <w:bookmarkStart w:id="183" w:name="OLE_LINK88"/>
      <w:r w:rsidRPr="00464D21">
        <w:rPr>
          <w:rFonts w:hint="eastAsia"/>
        </w:rPr>
        <w:t>消息的语法应符合规范性附录B</w:t>
      </w:r>
      <w:r w:rsidR="00F20465" w:rsidRPr="00464D21">
        <w:t xml:space="preserve"> </w:t>
      </w:r>
      <w:r w:rsidR="007C08E9" w:rsidRPr="00464D21">
        <w:rPr>
          <w:rFonts w:hint="eastAsia"/>
        </w:rPr>
        <w:t>术语</w:t>
      </w:r>
      <w:r w:rsidRPr="00464D21">
        <w:rPr>
          <w:rFonts w:hint="eastAsia"/>
        </w:rPr>
        <w:t>注册服务结构模式</w:t>
      </w:r>
      <w:r w:rsidR="00871BB6" w:rsidRPr="00464D21">
        <w:t>ValueSet</w:t>
      </w:r>
      <w:r w:rsidRPr="00464D21">
        <w:t>Query</w:t>
      </w:r>
      <w:r w:rsidRPr="00464D21">
        <w:rPr>
          <w:rFonts w:hint="eastAsia"/>
        </w:rPr>
        <w:t>构件的要求。</w:t>
      </w:r>
    </w:p>
    <w:bookmarkEnd w:id="183"/>
    <w:p w:rsidR="007C5A03" w:rsidRPr="00464D21" w:rsidRDefault="007C5A03" w:rsidP="007C5A03">
      <w:pPr>
        <w:pStyle w:val="aff8"/>
        <w:spacing w:before="156" w:after="156"/>
      </w:pPr>
      <w:r w:rsidRPr="00464D21">
        <w:rPr>
          <w:rFonts w:hint="eastAsia"/>
        </w:rPr>
        <w:t>消息语法</w:t>
      </w:r>
      <w:r w:rsidRPr="00464D21">
        <w:t>约束</w:t>
      </w:r>
    </w:p>
    <w:p w:rsidR="007C5A03" w:rsidRPr="00464D21" w:rsidRDefault="00E259C6" w:rsidP="007C5A03">
      <w:pPr>
        <w:pStyle w:val="aff4"/>
      </w:pPr>
      <w:r w:rsidRPr="00464D21">
        <w:rPr>
          <w:rFonts w:hint="eastAsia"/>
        </w:rPr>
        <w:t>值集</w:t>
      </w:r>
      <w:r w:rsidR="007C5A03" w:rsidRPr="00464D21">
        <w:rPr>
          <w:rFonts w:hint="eastAsia"/>
        </w:rPr>
        <w:t>查询</w:t>
      </w:r>
      <w:r w:rsidR="007C5A03" w:rsidRPr="00464D21">
        <w:t>请求</w:t>
      </w:r>
      <w:r w:rsidR="007C5A03" w:rsidRPr="00464D21">
        <w:rPr>
          <w:rFonts w:hint="eastAsia"/>
        </w:rPr>
        <w:t>应符合</w:t>
      </w:r>
      <w:r w:rsidR="007C5A03" w:rsidRPr="00464D21">
        <w:t>表4</w:t>
      </w:r>
      <w:r w:rsidR="007C5A03" w:rsidRPr="00464D21">
        <w:rPr>
          <w:rFonts w:hint="eastAsia"/>
        </w:rPr>
        <w:t>的</w:t>
      </w:r>
      <w:r w:rsidR="007C5A03" w:rsidRPr="00464D21">
        <w:t>语法约束。</w:t>
      </w:r>
    </w:p>
    <w:p w:rsidR="007C5A03" w:rsidRPr="00464D21" w:rsidRDefault="00E259C6" w:rsidP="007C5A03">
      <w:pPr>
        <w:pStyle w:val="af5"/>
        <w:spacing w:before="156" w:after="156"/>
      </w:pPr>
      <w:r w:rsidRPr="00464D21">
        <w:rPr>
          <w:rFonts w:hint="eastAsia"/>
        </w:rPr>
        <w:lastRenderedPageBreak/>
        <w:t>值集</w:t>
      </w:r>
      <w:r w:rsidR="007C5A03" w:rsidRPr="00464D21">
        <w:rPr>
          <w:rFonts w:hint="eastAsia"/>
        </w:rPr>
        <w:t>查询</w:t>
      </w:r>
      <w:r w:rsidR="007C5A03" w:rsidRPr="00464D21">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72"/>
        <w:gridCol w:w="1475"/>
        <w:gridCol w:w="1028"/>
        <w:gridCol w:w="1409"/>
        <w:gridCol w:w="1761"/>
      </w:tblGrid>
      <w:tr w:rsidR="00464D21" w:rsidRPr="00464D21" w:rsidTr="00C41FAE">
        <w:tc>
          <w:tcPr>
            <w:tcW w:w="1964"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bookmarkStart w:id="184" w:name="OLE_LINK221"/>
            <w:r w:rsidRPr="00464D21">
              <w:rPr>
                <w:rFonts w:hint="eastAsia"/>
                <w:b/>
                <w:szCs w:val="18"/>
              </w:rPr>
              <w:t>节点代码</w:t>
            </w:r>
          </w:p>
        </w:tc>
        <w:tc>
          <w:tcPr>
            <w:tcW w:w="789"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描述</w:t>
            </w:r>
            <w:r w:rsidRPr="00464D21">
              <w:rPr>
                <w:b/>
                <w:szCs w:val="18"/>
              </w:rPr>
              <w:t>说明</w:t>
            </w:r>
          </w:p>
        </w:tc>
        <w:tc>
          <w:tcPr>
            <w:tcW w:w="550"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可选项</w:t>
            </w:r>
          </w:p>
        </w:tc>
        <w:tc>
          <w:tcPr>
            <w:tcW w:w="754"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对应</w:t>
            </w:r>
            <w:r w:rsidRPr="00464D21">
              <w:rPr>
                <w:b/>
                <w:szCs w:val="18"/>
              </w:rPr>
              <w:t>数据元标识符</w:t>
            </w:r>
          </w:p>
        </w:tc>
        <w:tc>
          <w:tcPr>
            <w:tcW w:w="942"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备注</w:t>
            </w:r>
          </w:p>
        </w:tc>
      </w:tr>
      <w:tr w:rsidR="00464D21" w:rsidRPr="00464D21" w:rsidTr="00C41FAE">
        <w:tc>
          <w:tcPr>
            <w:tcW w:w="1964" w:type="pct"/>
            <w:shd w:val="clear" w:color="auto" w:fill="FFFFFF"/>
          </w:tcPr>
          <w:p w:rsidR="00C41FAE" w:rsidRPr="00464D21" w:rsidRDefault="00C41FAE" w:rsidP="00413029">
            <w:pPr>
              <w:pStyle w:val="aff4"/>
              <w:tabs>
                <w:tab w:val="clear" w:pos="4201"/>
                <w:tab w:val="clear" w:pos="9298"/>
                <w:tab w:val="center" w:pos="3990"/>
                <w:tab w:val="right" w:leader="dot" w:pos="8833"/>
              </w:tabs>
              <w:ind w:firstLineChars="0" w:firstLine="0"/>
              <w:jc w:val="left"/>
              <w:rPr>
                <w:szCs w:val="18"/>
              </w:rPr>
            </w:pPr>
            <w:bookmarkStart w:id="185" w:name="OLE_LINK206"/>
            <w:bookmarkStart w:id="186" w:name="OLE_LINK207"/>
            <w:bookmarkStart w:id="187" w:name="OLE_LINK208"/>
            <w:bookmarkStart w:id="188" w:name="OLE_LINK209"/>
            <w:bookmarkStart w:id="189" w:name="OLE_LINK210"/>
            <w:bookmarkStart w:id="190" w:name="OLE_LINK211"/>
            <w:bookmarkStart w:id="191" w:name="_Hlk475362502"/>
            <w:r w:rsidRPr="00464D21">
              <w:rPr>
                <w:rFonts w:hint="eastAsia"/>
                <w:szCs w:val="18"/>
              </w:rPr>
              <w:t>/rhin:</w:t>
            </w:r>
            <w:r w:rsidRPr="00464D21">
              <w:rPr>
                <w:szCs w:val="18"/>
              </w:rPr>
              <w:t>queryPayload</w:t>
            </w:r>
            <w:bookmarkEnd w:id="185"/>
            <w:bookmarkEnd w:id="186"/>
            <w:bookmarkEnd w:id="187"/>
            <w:bookmarkEnd w:id="188"/>
            <w:bookmarkEnd w:id="189"/>
            <w:bookmarkEnd w:id="190"/>
          </w:p>
        </w:tc>
        <w:tc>
          <w:tcPr>
            <w:tcW w:w="789" w:type="pct"/>
            <w:shd w:val="clear" w:color="auto" w:fill="FFFFFF"/>
          </w:tcPr>
          <w:p w:rsidR="00C41FAE" w:rsidRPr="00464D21" w:rsidRDefault="00C41FAE" w:rsidP="00190BE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查询</w:t>
            </w:r>
            <w:r w:rsidRPr="00464D21">
              <w:rPr>
                <w:szCs w:val="18"/>
              </w:rPr>
              <w:t>参数</w:t>
            </w:r>
          </w:p>
        </w:tc>
        <w:tc>
          <w:tcPr>
            <w:tcW w:w="550" w:type="pct"/>
            <w:shd w:val="clear" w:color="auto" w:fill="FFFFFF"/>
          </w:tcPr>
          <w:p w:rsidR="00C41FAE" w:rsidRPr="00464D21" w:rsidRDefault="00C41FAE" w:rsidP="00190BE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54" w:type="pct"/>
            <w:shd w:val="clear" w:color="auto" w:fill="FFFFFF"/>
          </w:tcPr>
          <w:p w:rsidR="00C41FAE" w:rsidRPr="00464D21" w:rsidRDefault="00C41FAE" w:rsidP="00190BED">
            <w:pPr>
              <w:pStyle w:val="aff4"/>
              <w:tabs>
                <w:tab w:val="clear" w:pos="4201"/>
                <w:tab w:val="clear" w:pos="9298"/>
                <w:tab w:val="center" w:pos="3990"/>
                <w:tab w:val="right" w:leader="dot" w:pos="8833"/>
              </w:tabs>
              <w:ind w:firstLineChars="0" w:firstLine="0"/>
              <w:jc w:val="center"/>
              <w:rPr>
                <w:szCs w:val="18"/>
              </w:rPr>
            </w:pPr>
          </w:p>
        </w:tc>
        <w:tc>
          <w:tcPr>
            <w:tcW w:w="942" w:type="pct"/>
            <w:shd w:val="clear" w:color="auto" w:fill="FFFFFF"/>
          </w:tcPr>
          <w:p w:rsidR="00C41FAE" w:rsidRPr="00464D21" w:rsidRDefault="00C41FAE" w:rsidP="00190BE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shd w:val="clear" w:color="auto" w:fill="FFFFFF"/>
          </w:tcPr>
          <w:p w:rsidR="00C41FAE" w:rsidRPr="00464D21" w:rsidRDefault="00C41FAE" w:rsidP="00023AC2">
            <w:pPr>
              <w:pStyle w:val="aff4"/>
              <w:tabs>
                <w:tab w:val="clear" w:pos="4201"/>
                <w:tab w:val="clear" w:pos="9298"/>
                <w:tab w:val="center" w:pos="3990"/>
                <w:tab w:val="right" w:leader="dot" w:pos="8833"/>
              </w:tabs>
              <w:ind w:firstLineChars="0" w:firstLine="0"/>
              <w:jc w:val="left"/>
              <w:rPr>
                <w:szCs w:val="18"/>
              </w:rPr>
            </w:pPr>
            <w:bookmarkStart w:id="192" w:name="OLE_LINK201"/>
            <w:bookmarkStart w:id="193" w:name="OLE_LINK202"/>
            <w:bookmarkStart w:id="194" w:name="OLE_LINK203"/>
            <w:r w:rsidRPr="00464D21">
              <w:rPr>
                <w:rFonts w:hint="eastAsia"/>
                <w:szCs w:val="18"/>
              </w:rPr>
              <w:t>/rhin:</w:t>
            </w:r>
            <w:r w:rsidRPr="00464D21">
              <w:rPr>
                <w:szCs w:val="18"/>
              </w:rPr>
              <w:t>queryPayload</w:t>
            </w:r>
            <w:r w:rsidRPr="00464D21">
              <w:t>/rhin:</w:t>
            </w:r>
            <w:bookmarkEnd w:id="192"/>
            <w:bookmarkEnd w:id="193"/>
            <w:bookmarkEnd w:id="194"/>
            <w:r w:rsidRPr="00464D21">
              <w:t>id</w:t>
            </w:r>
          </w:p>
        </w:tc>
        <w:tc>
          <w:tcPr>
            <w:tcW w:w="789" w:type="pct"/>
            <w:shd w:val="clear" w:color="auto" w:fill="FFFFFF"/>
          </w:tcPr>
          <w:p w:rsidR="00C41FAE" w:rsidRPr="00464D21" w:rsidRDefault="00C41FAE" w:rsidP="00023AC2">
            <w:pPr>
              <w:pStyle w:val="aff4"/>
              <w:tabs>
                <w:tab w:val="clear" w:pos="4201"/>
                <w:tab w:val="clear" w:pos="9298"/>
                <w:tab w:val="center" w:pos="3990"/>
                <w:tab w:val="right" w:leader="dot" w:pos="8833"/>
              </w:tabs>
              <w:ind w:firstLineChars="0" w:firstLine="0"/>
              <w:jc w:val="left"/>
              <w:rPr>
                <w:b/>
                <w:szCs w:val="18"/>
              </w:rPr>
            </w:pPr>
            <w:r w:rsidRPr="00464D21">
              <w:rPr>
                <w:rFonts w:hint="eastAsia"/>
              </w:rPr>
              <w:t>值集标识符</w:t>
            </w:r>
          </w:p>
        </w:tc>
        <w:tc>
          <w:tcPr>
            <w:tcW w:w="550" w:type="pct"/>
            <w:shd w:val="clear" w:color="auto" w:fill="FFFFFF"/>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shd w:val="clear" w:color="auto" w:fill="FFFFFF"/>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shd w:val="clear" w:color="auto" w:fill="FFFFFF"/>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当</w:t>
            </w:r>
            <w:r w:rsidRPr="00464D21">
              <w:rPr>
                <w:szCs w:val="18"/>
              </w:rPr>
              <w:t>包含该</w:t>
            </w:r>
            <w:r w:rsidRPr="00464D21">
              <w:rPr>
                <w:rFonts w:hint="eastAsia"/>
                <w:szCs w:val="18"/>
              </w:rPr>
              <w:t>节点时，其他</w:t>
            </w:r>
            <w:r w:rsidRPr="00464D21">
              <w:rPr>
                <w:szCs w:val="18"/>
              </w:rPr>
              <w:t>查询</w:t>
            </w:r>
            <w:r w:rsidRPr="00464D21">
              <w:rPr>
                <w:rFonts w:hint="eastAsia"/>
                <w:szCs w:val="18"/>
              </w:rPr>
              <w:t>条件</w:t>
            </w:r>
            <w:r w:rsidRPr="00464D21">
              <w:rPr>
                <w:szCs w:val="18"/>
              </w:rPr>
              <w:t>都</w:t>
            </w:r>
            <w:r w:rsidRPr="00464D21">
              <w:rPr>
                <w:rFonts w:hint="eastAsia"/>
                <w:szCs w:val="18"/>
              </w:rPr>
              <w:t>将</w:t>
            </w:r>
            <w:r w:rsidRPr="00464D21">
              <w:rPr>
                <w:szCs w:val="18"/>
              </w:rPr>
              <w:t>被忽略</w:t>
            </w:r>
          </w:p>
        </w:tc>
      </w:tr>
      <w:tr w:rsidR="00464D21" w:rsidRPr="00464D21" w:rsidTr="00C41FAE">
        <w:tc>
          <w:tcPr>
            <w:tcW w:w="1964" w:type="pct"/>
          </w:tcPr>
          <w:p w:rsidR="00C41FAE" w:rsidRPr="00464D21" w:rsidRDefault="00C41FAE" w:rsidP="00023AC2">
            <w:pPr>
              <w:pStyle w:val="aff4"/>
              <w:tabs>
                <w:tab w:val="clear" w:pos="4201"/>
                <w:tab w:val="clear" w:pos="9298"/>
                <w:tab w:val="center" w:pos="3990"/>
                <w:tab w:val="right" w:leader="dot" w:pos="8833"/>
              </w:tabs>
              <w:ind w:firstLineChars="0" w:firstLine="0"/>
              <w:jc w:val="left"/>
            </w:pPr>
            <w:bookmarkStart w:id="195" w:name="_Hlk461461084"/>
            <w:r w:rsidRPr="00464D21">
              <w:rPr>
                <w:rFonts w:hint="eastAsia"/>
                <w:szCs w:val="18"/>
              </w:rPr>
              <w:t>/rhin:</w:t>
            </w:r>
            <w:r w:rsidRPr="00464D21">
              <w:rPr>
                <w:szCs w:val="18"/>
              </w:rPr>
              <w:t>queryPayload</w:t>
            </w:r>
            <w:r w:rsidRPr="00464D21">
              <w:t xml:space="preserve"> /rhin:</w:t>
            </w:r>
            <w:r w:rsidRPr="00464D21">
              <w:rPr>
                <w:rFonts w:hint="eastAsia"/>
              </w:rPr>
              <w:t>displayNameContain</w:t>
            </w:r>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rPr>
                <w:szCs w:val="18"/>
              </w:rPr>
            </w:pPr>
            <w:r w:rsidRPr="00464D21">
              <w:rPr>
                <w:rFonts w:hint="eastAsia"/>
              </w:rPr>
              <w:t>值集名称</w:t>
            </w:r>
            <w:r w:rsidRPr="00464D21">
              <w:t>匹配</w:t>
            </w:r>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publisherContain</w:t>
            </w:r>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rPr>
              <w:t>发布方匹配</w:t>
            </w:r>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groupContain</w:t>
            </w:r>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rPr>
              <w:t>组别名称</w:t>
            </w:r>
            <w:r w:rsidRPr="00464D21">
              <w:t>匹配</w:t>
            </w:r>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groupId</w:t>
            </w:r>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rPr>
              <w:t>组别标识</w:t>
            </w:r>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creationDateBefore</w:t>
            </w:r>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rPr>
              <w:t>值集</w:t>
            </w:r>
            <w:r w:rsidRPr="00464D21">
              <w:t>生效日期匹配</w:t>
            </w:r>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tcPr>
          <w:p w:rsidR="00C41FAE" w:rsidRPr="00464D21" w:rsidRDefault="00C41FAE" w:rsidP="00413029">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creationDate</w:t>
            </w:r>
            <w:bookmarkStart w:id="196" w:name="OLE_LINK19"/>
            <w:bookmarkStart w:id="197" w:name="OLE_LINK20"/>
            <w:r w:rsidRPr="00464D21">
              <w:t>After</w:t>
            </w:r>
            <w:bookmarkEnd w:id="196"/>
            <w:bookmarkEnd w:id="197"/>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pPr>
            <w:bookmarkStart w:id="198" w:name="OLE_LINK29"/>
            <w:r w:rsidRPr="00464D21">
              <w:rPr>
                <w:rFonts w:hint="eastAsia"/>
              </w:rPr>
              <w:t>值集</w:t>
            </w:r>
            <w:r w:rsidRPr="00464D21">
              <w:t>生效日期匹配</w:t>
            </w:r>
            <w:bookmarkEnd w:id="198"/>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tcPr>
          <w:p w:rsidR="00C41FAE" w:rsidRPr="00464D21" w:rsidRDefault="00C41FAE" w:rsidP="00413029">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expirationDateBefore</w:t>
            </w:r>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rPr>
              <w:t>值集失效</w:t>
            </w:r>
            <w:r w:rsidRPr="00464D21">
              <w:t>日期匹配</w:t>
            </w:r>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expirationDate</w:t>
            </w:r>
            <w:r w:rsidRPr="00464D21">
              <w:t>After</w:t>
            </w:r>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rPr>
              <w:t>值集失效</w:t>
            </w:r>
            <w:r w:rsidRPr="00464D21">
              <w:t>日期匹配</w:t>
            </w:r>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reference</w:t>
            </w:r>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rPr>
              <w:t>引用编码系统</w:t>
            </w:r>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4" w:type="pct"/>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in</w:t>
            </w:r>
            <w:r w:rsidRPr="00464D21">
              <w:t>cludeObsolete</w:t>
            </w:r>
          </w:p>
        </w:tc>
        <w:tc>
          <w:tcPr>
            <w:tcW w:w="789" w:type="pct"/>
            <w:shd w:val="clear" w:color="auto" w:fill="auto"/>
            <w:vAlign w:val="center"/>
          </w:tcPr>
          <w:p w:rsidR="00C41FAE" w:rsidRPr="00464D21" w:rsidRDefault="00C41FAE" w:rsidP="00023AC2">
            <w:pPr>
              <w:pStyle w:val="aff4"/>
              <w:tabs>
                <w:tab w:val="clear" w:pos="4201"/>
                <w:tab w:val="clear" w:pos="9298"/>
                <w:tab w:val="center" w:pos="3990"/>
                <w:tab w:val="right" w:leader="dot" w:pos="8833"/>
              </w:tabs>
              <w:ind w:firstLineChars="0" w:firstLine="0"/>
              <w:jc w:val="left"/>
            </w:pPr>
            <w:r w:rsidRPr="00464D21">
              <w:rPr>
                <w:rFonts w:hint="eastAsia"/>
              </w:rPr>
              <w:t>是否</w:t>
            </w:r>
            <w:r w:rsidRPr="00464D21">
              <w:t>包含已过期</w:t>
            </w:r>
            <w:r w:rsidRPr="00464D21">
              <w:rPr>
                <w:rFonts w:hint="eastAsia"/>
              </w:rPr>
              <w:t>值集</w:t>
            </w:r>
            <w:r w:rsidRPr="00464D21">
              <w:t>编码</w:t>
            </w:r>
          </w:p>
        </w:tc>
        <w:tc>
          <w:tcPr>
            <w:tcW w:w="550" w:type="pct"/>
            <w:shd w:val="clear" w:color="auto" w:fill="auto"/>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4"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023AC2">
            <w:pPr>
              <w:pStyle w:val="aff4"/>
              <w:tabs>
                <w:tab w:val="clear" w:pos="4201"/>
                <w:tab w:val="clear" w:pos="9298"/>
                <w:tab w:val="center" w:pos="3990"/>
                <w:tab w:val="right" w:leader="dot" w:pos="8833"/>
              </w:tabs>
              <w:ind w:firstLineChars="0" w:firstLine="0"/>
              <w:jc w:val="center"/>
              <w:rPr>
                <w:szCs w:val="18"/>
              </w:rPr>
            </w:pPr>
          </w:p>
        </w:tc>
      </w:tr>
    </w:tbl>
    <w:bookmarkEnd w:id="181"/>
    <w:bookmarkEnd w:id="182"/>
    <w:bookmarkEnd w:id="184"/>
    <w:bookmarkEnd w:id="191"/>
    <w:bookmarkEnd w:id="195"/>
    <w:p w:rsidR="007C5A03" w:rsidRPr="00464D21" w:rsidRDefault="007C5A03" w:rsidP="007C5A03">
      <w:pPr>
        <w:pStyle w:val="a5"/>
        <w:spacing w:before="156" w:after="156"/>
      </w:pPr>
      <w:r w:rsidRPr="00464D21">
        <w:t>消息应答</w:t>
      </w:r>
    </w:p>
    <w:p w:rsidR="007C5A03" w:rsidRPr="00464D21" w:rsidRDefault="007C5A03" w:rsidP="007C5A03">
      <w:pPr>
        <w:pStyle w:val="aff8"/>
        <w:spacing w:before="156" w:after="156"/>
      </w:pPr>
      <w:r w:rsidRPr="00464D21">
        <w:rPr>
          <w:rFonts w:hint="eastAsia"/>
        </w:rPr>
        <w:t>触发事件</w:t>
      </w:r>
    </w:p>
    <w:p w:rsidR="007C5A03" w:rsidRPr="00464D21" w:rsidRDefault="007C5A03" w:rsidP="007C5A03">
      <w:pPr>
        <w:pStyle w:val="aff4"/>
      </w:pPr>
      <w:r w:rsidRPr="00464D21">
        <w:rPr>
          <w:rFonts w:hint="eastAsia"/>
        </w:rPr>
        <w:t>当</w:t>
      </w:r>
      <w:r w:rsidR="007C08E9" w:rsidRPr="00464D21">
        <w:rPr>
          <w:rFonts w:hint="eastAsia"/>
        </w:rPr>
        <w:t>术语</w:t>
      </w:r>
      <w:r w:rsidRPr="00464D21">
        <w:rPr>
          <w:rFonts w:hint="eastAsia"/>
        </w:rPr>
        <w:t>注册服务接收到</w:t>
      </w:r>
      <w:r w:rsidR="00E259C6" w:rsidRPr="00464D21">
        <w:rPr>
          <w:rFonts w:hint="eastAsia"/>
        </w:rPr>
        <w:t>值集</w:t>
      </w:r>
      <w:r w:rsidRPr="00464D21">
        <w:rPr>
          <w:rFonts w:hint="eastAsia"/>
        </w:rPr>
        <w:t>查询请求时触发该消息应答。</w:t>
      </w:r>
    </w:p>
    <w:p w:rsidR="007C5A03" w:rsidRPr="00464D21" w:rsidRDefault="007C5A03" w:rsidP="007C5A03">
      <w:pPr>
        <w:pStyle w:val="aff8"/>
        <w:spacing w:before="156" w:after="156"/>
      </w:pPr>
      <w:r w:rsidRPr="00464D21">
        <w:rPr>
          <w:rFonts w:hint="eastAsia"/>
        </w:rPr>
        <w:t>消息</w:t>
      </w:r>
      <w:r w:rsidRPr="00464D21">
        <w:t>结构</w:t>
      </w:r>
    </w:p>
    <w:p w:rsidR="007C5A03" w:rsidRPr="00464D21" w:rsidRDefault="00E259C6" w:rsidP="007C5A03">
      <w:pPr>
        <w:pStyle w:val="aff4"/>
      </w:pPr>
      <w:bookmarkStart w:id="199" w:name="OLE_LINK87"/>
      <w:bookmarkStart w:id="200" w:name="OLE_LINK91"/>
      <w:r w:rsidRPr="00464D21">
        <w:rPr>
          <w:rFonts w:hint="eastAsia"/>
        </w:rPr>
        <w:t>值集</w:t>
      </w:r>
      <w:r w:rsidR="007C5A03" w:rsidRPr="00464D21">
        <w:rPr>
          <w:rFonts w:hint="eastAsia"/>
        </w:rPr>
        <w:t>查询</w:t>
      </w:r>
      <w:r w:rsidR="007C5A03" w:rsidRPr="00464D21">
        <w:t>应答消息</w:t>
      </w:r>
      <w:r w:rsidR="007C5A03" w:rsidRPr="00464D21">
        <w:rPr>
          <w:rFonts w:hint="eastAsia"/>
        </w:rPr>
        <w:t>结构模式见图</w:t>
      </w:r>
      <w:r w:rsidR="00072A4E" w:rsidRPr="00464D21">
        <w:t>9</w:t>
      </w:r>
      <w:r w:rsidR="00DA63EC" w:rsidRPr="00464D21">
        <w:rPr>
          <w:rFonts w:hint="eastAsia"/>
        </w:rPr>
        <w:t>。</w:t>
      </w:r>
    </w:p>
    <w:p w:rsidR="007C5A03" w:rsidRPr="00464D21" w:rsidRDefault="008453CF" w:rsidP="007C5A03">
      <w:pPr>
        <w:pStyle w:val="aff4"/>
      </w:pPr>
      <w:r w:rsidRPr="00464D21">
        <w:drawing>
          <wp:inline distT="0" distB="0" distL="0" distR="0" wp14:anchorId="2900FCE5" wp14:editId="25F2A99F">
            <wp:extent cx="2994920" cy="2514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94920" cy="251482"/>
                    </a:xfrm>
                    <a:prstGeom prst="rect">
                      <a:avLst/>
                    </a:prstGeom>
                  </pic:spPr>
                </pic:pic>
              </a:graphicData>
            </a:graphic>
          </wp:inline>
        </w:drawing>
      </w:r>
    </w:p>
    <w:p w:rsidR="007C5A03" w:rsidRPr="00464D21" w:rsidRDefault="008453CF" w:rsidP="007C5A03">
      <w:pPr>
        <w:pStyle w:val="aff4"/>
      </w:pPr>
      <w:r w:rsidRPr="00464D21">
        <w:lastRenderedPageBreak/>
        <w:drawing>
          <wp:inline distT="0" distB="0" distL="0" distR="0" wp14:anchorId="6961F6BA" wp14:editId="6E431FB9">
            <wp:extent cx="3139712" cy="4488569"/>
            <wp:effectExtent l="0" t="0" r="381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39712" cy="4488569"/>
                    </a:xfrm>
                    <a:prstGeom prst="rect">
                      <a:avLst/>
                    </a:prstGeom>
                  </pic:spPr>
                </pic:pic>
              </a:graphicData>
            </a:graphic>
          </wp:inline>
        </w:drawing>
      </w:r>
    </w:p>
    <w:p w:rsidR="007C5A03" w:rsidRPr="00464D21" w:rsidRDefault="00E259C6" w:rsidP="007C5A03">
      <w:pPr>
        <w:pStyle w:val="a1"/>
        <w:spacing w:before="156" w:after="156"/>
      </w:pPr>
      <w:r w:rsidRPr="00464D21">
        <w:rPr>
          <w:rFonts w:hint="eastAsia"/>
        </w:rPr>
        <w:t>值集</w:t>
      </w:r>
      <w:r w:rsidR="007C5A03" w:rsidRPr="00464D21">
        <w:rPr>
          <w:rFonts w:hint="eastAsia"/>
        </w:rPr>
        <w:t>查询</w:t>
      </w:r>
      <w:r w:rsidR="007C5A03" w:rsidRPr="00464D21">
        <w:t>应答</w:t>
      </w:r>
      <w:r w:rsidR="007C5A03" w:rsidRPr="00464D21">
        <w:rPr>
          <w:rFonts w:hint="eastAsia"/>
        </w:rPr>
        <w:t>消息结构模式</w:t>
      </w:r>
    </w:p>
    <w:bookmarkEnd w:id="199"/>
    <w:p w:rsidR="007C5A03" w:rsidRPr="00464D21" w:rsidRDefault="007C5A03" w:rsidP="007C5A03">
      <w:pPr>
        <w:pStyle w:val="aff4"/>
      </w:pPr>
      <w:r w:rsidRPr="00464D21">
        <w:t>消息的语法应符合</w:t>
      </w:r>
      <w:r w:rsidRPr="00464D21">
        <w:rPr>
          <w:rFonts w:hint="eastAsia"/>
        </w:rPr>
        <w:t>规范性</w:t>
      </w:r>
      <w:r w:rsidRPr="00464D21">
        <w:t>附录</w:t>
      </w:r>
      <w:r w:rsidRPr="00464D21">
        <w:rPr>
          <w:rFonts w:hint="eastAsia"/>
        </w:rPr>
        <w:t>B</w:t>
      </w:r>
      <w:r w:rsidR="007C08E9" w:rsidRPr="00464D21">
        <w:rPr>
          <w:rFonts w:hint="eastAsia"/>
        </w:rPr>
        <w:t>术语</w:t>
      </w:r>
      <w:r w:rsidRPr="00464D21">
        <w:rPr>
          <w:rFonts w:hint="eastAsia"/>
        </w:rPr>
        <w:t>注册服务结构模式</w:t>
      </w:r>
      <w:r w:rsidR="00C45CF3" w:rsidRPr="00464D21">
        <w:t>ValueSet</w:t>
      </w:r>
      <w:r w:rsidRPr="00464D21">
        <w:t>QueryResponse</w:t>
      </w:r>
      <w:r w:rsidRPr="00464D21">
        <w:rPr>
          <w:rFonts w:hint="eastAsia"/>
        </w:rPr>
        <w:t>构件的要求。</w:t>
      </w:r>
    </w:p>
    <w:bookmarkEnd w:id="200"/>
    <w:p w:rsidR="007C5A03" w:rsidRPr="00464D21" w:rsidRDefault="007C5A03" w:rsidP="007C5A03">
      <w:pPr>
        <w:pStyle w:val="aff8"/>
        <w:spacing w:before="156" w:after="156"/>
      </w:pPr>
      <w:r w:rsidRPr="00464D21">
        <w:rPr>
          <w:rFonts w:hint="eastAsia"/>
        </w:rPr>
        <w:t>消息语法</w:t>
      </w:r>
      <w:r w:rsidRPr="00464D21">
        <w:t>约束</w:t>
      </w:r>
    </w:p>
    <w:p w:rsidR="007C5A03" w:rsidRPr="00464D21" w:rsidRDefault="00E259C6" w:rsidP="007C5A03">
      <w:pPr>
        <w:pStyle w:val="aff4"/>
      </w:pPr>
      <w:r w:rsidRPr="00464D21">
        <w:rPr>
          <w:rFonts w:hint="eastAsia"/>
        </w:rPr>
        <w:t>值集</w:t>
      </w:r>
      <w:r w:rsidR="007C5A03" w:rsidRPr="00464D21">
        <w:rPr>
          <w:rFonts w:hint="eastAsia"/>
        </w:rPr>
        <w:t>查询应答应符合</w:t>
      </w:r>
      <w:r w:rsidR="007C5A03" w:rsidRPr="00464D21">
        <w:t>表5</w:t>
      </w:r>
      <w:r w:rsidR="007C5A03" w:rsidRPr="00464D21">
        <w:rPr>
          <w:rFonts w:hint="eastAsia"/>
        </w:rPr>
        <w:t>的</w:t>
      </w:r>
      <w:r w:rsidR="007C5A03" w:rsidRPr="00464D21">
        <w:t>语法约束。</w:t>
      </w:r>
    </w:p>
    <w:p w:rsidR="007C5A03" w:rsidRPr="00464D21" w:rsidRDefault="00E259C6" w:rsidP="007C5A03">
      <w:pPr>
        <w:pStyle w:val="af5"/>
        <w:spacing w:before="156" w:after="156"/>
      </w:pPr>
      <w:r w:rsidRPr="00464D21">
        <w:rPr>
          <w:rFonts w:hint="eastAsia"/>
        </w:rPr>
        <w:t>值集</w:t>
      </w:r>
      <w:r w:rsidR="007C5A03" w:rsidRPr="00464D21">
        <w:rPr>
          <w:rFonts w:hint="eastAsia"/>
        </w:rPr>
        <w:t>查询应答</w:t>
      </w:r>
      <w:r w:rsidR="007C5A03" w:rsidRPr="00464D21">
        <w:t>的</w:t>
      </w:r>
      <w:r w:rsidR="007C5A03" w:rsidRPr="00464D21">
        <w:rPr>
          <w:rFonts w:hint="eastAsia"/>
        </w:rPr>
        <w:t>语法</w:t>
      </w:r>
      <w:r w:rsidR="007C5A03" w:rsidRPr="00464D21">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6"/>
        <w:gridCol w:w="1058"/>
        <w:gridCol w:w="847"/>
        <w:gridCol w:w="1428"/>
        <w:gridCol w:w="1426"/>
      </w:tblGrid>
      <w:tr w:rsidR="00464D21" w:rsidRPr="00464D21" w:rsidTr="00C41FAE">
        <w:tc>
          <w:tcPr>
            <w:tcW w:w="2454"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节点代码</w:t>
            </w:r>
          </w:p>
        </w:tc>
        <w:tc>
          <w:tcPr>
            <w:tcW w:w="566"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描述说明</w:t>
            </w:r>
          </w:p>
        </w:tc>
        <w:tc>
          <w:tcPr>
            <w:tcW w:w="453"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可选项</w:t>
            </w:r>
          </w:p>
        </w:tc>
        <w:tc>
          <w:tcPr>
            <w:tcW w:w="764"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对应</w:t>
            </w:r>
            <w:r w:rsidRPr="00464D21">
              <w:rPr>
                <w:b/>
                <w:szCs w:val="18"/>
              </w:rPr>
              <w:t>数据元标识符</w:t>
            </w:r>
          </w:p>
        </w:tc>
        <w:tc>
          <w:tcPr>
            <w:tcW w:w="763" w:type="pct"/>
            <w:tcBorders>
              <w:bottom w:val="single" w:sz="4" w:space="0" w:color="000000"/>
            </w:tcBorders>
            <w:shd w:val="clear" w:color="auto" w:fill="F3F3F3"/>
          </w:tcPr>
          <w:p w:rsidR="00C41FAE" w:rsidRPr="00464D21" w:rsidRDefault="00C41FAE" w:rsidP="00190BE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备注</w:t>
            </w:r>
          </w:p>
        </w:tc>
      </w:tr>
      <w:tr w:rsidR="00464D21" w:rsidRPr="00464D21" w:rsidTr="00C41FAE">
        <w:tc>
          <w:tcPr>
            <w:tcW w:w="2454" w:type="pct"/>
            <w:shd w:val="clear" w:color="auto" w:fill="FFFFFF"/>
          </w:tcPr>
          <w:p w:rsidR="00C41FAE" w:rsidRPr="00464D21" w:rsidRDefault="00C41FAE" w:rsidP="00190BE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rhin:valueSetList</w:t>
            </w:r>
          </w:p>
        </w:tc>
        <w:tc>
          <w:tcPr>
            <w:tcW w:w="566" w:type="pct"/>
            <w:shd w:val="clear" w:color="auto" w:fill="FFFFFF"/>
          </w:tcPr>
          <w:p w:rsidR="00C41FAE" w:rsidRPr="00464D21" w:rsidRDefault="00C41FAE" w:rsidP="00190BE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r w:rsidRPr="00464D21">
              <w:rPr>
                <w:szCs w:val="18"/>
              </w:rPr>
              <w:t>列表</w:t>
            </w:r>
          </w:p>
        </w:tc>
        <w:tc>
          <w:tcPr>
            <w:tcW w:w="453" w:type="pct"/>
            <w:shd w:val="clear" w:color="auto" w:fill="FFFFFF"/>
          </w:tcPr>
          <w:p w:rsidR="00C41FAE" w:rsidRPr="00464D21" w:rsidRDefault="00C41FAE" w:rsidP="00190BE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64" w:type="pct"/>
            <w:shd w:val="clear" w:color="auto" w:fill="FFFFFF"/>
          </w:tcPr>
          <w:p w:rsidR="00C41FAE" w:rsidRPr="00464D21" w:rsidRDefault="00C41FAE" w:rsidP="00190BED">
            <w:pPr>
              <w:pStyle w:val="aff4"/>
              <w:tabs>
                <w:tab w:val="clear" w:pos="4201"/>
                <w:tab w:val="clear" w:pos="9298"/>
                <w:tab w:val="center" w:pos="3990"/>
                <w:tab w:val="right" w:leader="dot" w:pos="8833"/>
              </w:tabs>
              <w:ind w:firstLineChars="0" w:firstLine="0"/>
              <w:jc w:val="left"/>
              <w:rPr>
                <w:szCs w:val="18"/>
              </w:rPr>
            </w:pPr>
          </w:p>
        </w:tc>
        <w:tc>
          <w:tcPr>
            <w:tcW w:w="763" w:type="pct"/>
            <w:shd w:val="clear" w:color="auto" w:fill="FFFFFF"/>
          </w:tcPr>
          <w:p w:rsidR="00C41FAE" w:rsidRPr="00464D21" w:rsidRDefault="00C41FAE" w:rsidP="00190BED">
            <w:pPr>
              <w:pStyle w:val="aff4"/>
              <w:tabs>
                <w:tab w:val="clear" w:pos="4201"/>
                <w:tab w:val="clear" w:pos="9298"/>
                <w:tab w:val="center" w:pos="3990"/>
                <w:tab w:val="right" w:leader="dot" w:pos="8833"/>
              </w:tabs>
              <w:ind w:firstLineChars="0" w:firstLine="0"/>
              <w:jc w:val="left"/>
              <w:rPr>
                <w:szCs w:val="18"/>
              </w:rPr>
            </w:pPr>
          </w:p>
        </w:tc>
      </w:tr>
      <w:tr w:rsidR="00464D21" w:rsidRPr="00464D21" w:rsidTr="00C41FAE">
        <w:tc>
          <w:tcPr>
            <w:tcW w:w="2454" w:type="pct"/>
            <w:shd w:val="clear" w:color="auto" w:fill="auto"/>
          </w:tcPr>
          <w:p w:rsidR="00C41FAE" w:rsidRPr="00464D21" w:rsidRDefault="00C41FAE" w:rsidP="00190BED">
            <w:pPr>
              <w:pStyle w:val="aff4"/>
              <w:tabs>
                <w:tab w:val="clear" w:pos="4201"/>
                <w:tab w:val="clear" w:pos="9298"/>
                <w:tab w:val="center" w:pos="3990"/>
                <w:tab w:val="right" w:leader="dot" w:pos="8833"/>
              </w:tabs>
              <w:ind w:firstLineChars="0" w:firstLine="0"/>
              <w:jc w:val="left"/>
            </w:pPr>
            <w:bookmarkStart w:id="201" w:name="OLE_LINK212"/>
            <w:bookmarkStart w:id="202" w:name="OLE_LINK213"/>
            <w:bookmarkStart w:id="203" w:name="OLE_LINK214"/>
            <w:r w:rsidRPr="00464D21">
              <w:rPr>
                <w:rFonts w:hint="eastAsia"/>
                <w:szCs w:val="18"/>
              </w:rPr>
              <w:t>/</w:t>
            </w:r>
            <w:r w:rsidRPr="00464D21">
              <w:rPr>
                <w:szCs w:val="18"/>
              </w:rPr>
              <w:t>rhin:valueSetList</w:t>
            </w:r>
            <w:r w:rsidRPr="00464D21">
              <w:rPr>
                <w:rFonts w:hint="eastAsia"/>
              </w:rPr>
              <w:t xml:space="preserve"> </w:t>
            </w:r>
            <w:r w:rsidRPr="00464D21">
              <w:rPr>
                <w:rFonts w:hint="eastAsia"/>
                <w:szCs w:val="18"/>
              </w:rPr>
              <w:t>/</w:t>
            </w:r>
            <w:r w:rsidRPr="00464D21">
              <w:rPr>
                <w:szCs w:val="18"/>
              </w:rPr>
              <w:t>rhin:</w:t>
            </w:r>
            <w:bookmarkEnd w:id="201"/>
            <w:bookmarkEnd w:id="202"/>
            <w:bookmarkEnd w:id="203"/>
            <w:r w:rsidRPr="00464D21">
              <w:rPr>
                <w:rFonts w:hint="eastAsia"/>
              </w:rPr>
              <w:t>valueSet</w:t>
            </w:r>
          </w:p>
        </w:tc>
        <w:tc>
          <w:tcPr>
            <w:tcW w:w="566" w:type="pct"/>
            <w:vAlign w:val="center"/>
          </w:tcPr>
          <w:p w:rsidR="00C41FAE" w:rsidRPr="00464D21" w:rsidRDefault="00C41FAE" w:rsidP="00190BE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p>
        </w:tc>
        <w:tc>
          <w:tcPr>
            <w:tcW w:w="453" w:type="pct"/>
            <w:shd w:val="clear" w:color="auto" w:fill="auto"/>
          </w:tcPr>
          <w:p w:rsidR="00C41FAE" w:rsidRPr="00464D21" w:rsidRDefault="00C41FAE" w:rsidP="00190BE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64" w:type="pct"/>
          </w:tcPr>
          <w:p w:rsidR="00C41FAE" w:rsidRPr="00464D21" w:rsidRDefault="00C41FAE" w:rsidP="00C41FAE">
            <w:pPr>
              <w:pStyle w:val="aff4"/>
              <w:tabs>
                <w:tab w:val="clear" w:pos="4201"/>
                <w:tab w:val="clear" w:pos="9298"/>
                <w:tab w:val="center" w:pos="3990"/>
                <w:tab w:val="right" w:leader="dot" w:pos="8833"/>
              </w:tabs>
              <w:ind w:firstLineChars="0" w:firstLine="0"/>
              <w:jc w:val="center"/>
              <w:rPr>
                <w:szCs w:val="18"/>
              </w:rPr>
            </w:pPr>
          </w:p>
        </w:tc>
        <w:tc>
          <w:tcPr>
            <w:tcW w:w="763" w:type="pct"/>
          </w:tcPr>
          <w:p w:rsidR="00C41FAE" w:rsidRPr="00464D21" w:rsidRDefault="00C41FAE" w:rsidP="00C41FAE">
            <w:pPr>
              <w:pStyle w:val="aff4"/>
              <w:tabs>
                <w:tab w:val="clear" w:pos="4201"/>
                <w:tab w:val="clear" w:pos="9298"/>
                <w:tab w:val="center" w:pos="3990"/>
                <w:tab w:val="right" w:leader="dot" w:pos="8833"/>
              </w:tabs>
              <w:ind w:firstLineChars="0" w:firstLine="0"/>
              <w:jc w:val="center"/>
              <w:rPr>
                <w:szCs w:val="18"/>
              </w:rPr>
            </w:pPr>
            <w:r w:rsidRPr="00464D21">
              <w:rPr>
                <w:szCs w:val="18"/>
              </w:rPr>
              <w:t>获取的</w:t>
            </w:r>
            <w:r w:rsidRPr="00464D21">
              <w:rPr>
                <w:rFonts w:hint="eastAsia"/>
                <w:szCs w:val="18"/>
              </w:rPr>
              <w:t>值集定义</w:t>
            </w:r>
            <w:r w:rsidRPr="00464D21">
              <w:rPr>
                <w:szCs w:val="18"/>
              </w:rPr>
              <w:t>，可</w:t>
            </w:r>
            <w:r w:rsidRPr="00464D21">
              <w:rPr>
                <w:rFonts w:hint="eastAsia"/>
                <w:szCs w:val="18"/>
              </w:rPr>
              <w:t>包含0</w:t>
            </w:r>
            <w:r w:rsidRPr="00464D21">
              <w:rPr>
                <w:szCs w:val="18"/>
              </w:rPr>
              <w:t>到多个</w:t>
            </w: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rhin:</w:t>
            </w:r>
            <w:r w:rsidRPr="00464D21">
              <w:rPr>
                <w:rFonts w:hint="eastAsia"/>
                <w:szCs w:val="18"/>
              </w:rPr>
              <w:t>valueSet</w:t>
            </w:r>
          </w:p>
        </w:tc>
        <w:tc>
          <w:tcPr>
            <w:tcW w:w="566" w:type="pct"/>
          </w:tcPr>
          <w:p w:rsidR="00C41FAE" w:rsidRPr="00464D21" w:rsidRDefault="00C41FAE" w:rsidP="008C2733">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rhin:</w:t>
            </w:r>
            <w:r w:rsidRPr="00464D21">
              <w:rPr>
                <w:rFonts w:hint="eastAsia"/>
                <w:szCs w:val="18"/>
              </w:rPr>
              <w:t>valueSet/</w:t>
            </w:r>
            <w:r w:rsidRPr="00464D21">
              <w:rPr>
                <w:szCs w:val="18"/>
              </w:rPr>
              <w:t>rhin:id</w:t>
            </w:r>
          </w:p>
        </w:tc>
        <w:tc>
          <w:tcPr>
            <w:tcW w:w="566" w:type="pct"/>
          </w:tcPr>
          <w:p w:rsidR="00C41FAE" w:rsidRPr="00464D21" w:rsidRDefault="00C41FAE" w:rsidP="008C2733">
            <w:pPr>
              <w:pStyle w:val="aff4"/>
              <w:tabs>
                <w:tab w:val="clear" w:pos="4201"/>
                <w:tab w:val="clear" w:pos="9298"/>
                <w:tab w:val="center" w:pos="3990"/>
                <w:tab w:val="right" w:leader="dot" w:pos="8833"/>
              </w:tabs>
              <w:ind w:firstLineChars="0" w:firstLine="0"/>
              <w:jc w:val="left"/>
              <w:rPr>
                <w:b/>
                <w:szCs w:val="18"/>
              </w:rPr>
            </w:pPr>
            <w:r w:rsidRPr="00464D21">
              <w:rPr>
                <w:rFonts w:hint="eastAsia"/>
                <w:szCs w:val="18"/>
              </w:rPr>
              <w:t>标识符</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b/>
                <w:szCs w:val="18"/>
              </w:rPr>
            </w:pPr>
            <w:r w:rsidRPr="00464D21">
              <w:rPr>
                <w:rFonts w:hint="eastAsia"/>
                <w:szCs w:val="18"/>
              </w:rPr>
              <w:t>必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name</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rPr>
                <w:szCs w:val="18"/>
              </w:rPr>
            </w:pPr>
            <w:r w:rsidRPr="00464D21">
              <w:rPr>
                <w:rFonts w:hint="eastAsia"/>
              </w:rPr>
              <w:t>值集名称</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b/>
                <w:szCs w:val="18"/>
              </w:rPr>
            </w:pPr>
            <w:r w:rsidRPr="00464D21">
              <w:rPr>
                <w:rFonts w:hint="eastAsia"/>
                <w:szCs w:val="18"/>
              </w:rPr>
              <w:t>必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rPr>
                <w:rFonts w:hint="eastAsia"/>
              </w:rPr>
              <w:t>version</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rPr>
              <w:t>版本</w:t>
            </w:r>
            <w:r w:rsidRPr="00464D21">
              <w:t>信息</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publisher</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rPr>
              <w:t>发布者</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lastRenderedPageBreak/>
              <w:t>/rhin:valueSet</w:t>
            </w:r>
            <w:r w:rsidRPr="00464D21">
              <w:rPr>
                <w:szCs w:val="18"/>
              </w:rPr>
              <w:t>/rhin:</w:t>
            </w:r>
            <w:r w:rsidRPr="00464D21">
              <w:t>d</w:t>
            </w:r>
            <w:r w:rsidRPr="00464D21">
              <w:rPr>
                <w:rFonts w:hint="eastAsia"/>
              </w:rPr>
              <w:t>es</w:t>
            </w:r>
            <w:r w:rsidRPr="00464D21">
              <w:t>cription</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rPr>
              <w:t>描述</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status</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rPr>
              <w:t>状态</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effectiveTime</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rPr>
              <w:t>有效时间</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group</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rPr>
              <w:t>组别</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rFonts w:hAnsi="宋体"/>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Ansi="宋体" w:hint="eastAsia"/>
              </w:rPr>
              <w:t>值集的组织</w:t>
            </w: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d</w:t>
            </w:r>
            <w:r w:rsidRPr="00464D21">
              <w:rPr>
                <w:rFonts w:hint="eastAsia"/>
              </w:rPr>
              <w:t>efine</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rPr>
              <w:t>自定义</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rFonts w:hAnsi="宋体"/>
              </w:rPr>
            </w:pPr>
            <w:r w:rsidRPr="00464D21">
              <w:rPr>
                <w:rFonts w:hint="eastAsia"/>
              </w:rPr>
              <w:t>自定义值集编码</w:t>
            </w: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compose</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rPr>
              <w:t>值集</w:t>
            </w:r>
            <w:r w:rsidRPr="00464D21">
              <w:t>的组合定义</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rFonts w:hAnsi="宋体"/>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rFonts w:hAnsi="宋体"/>
              </w:rPr>
            </w:pPr>
          </w:p>
        </w:tc>
      </w:tr>
      <w:tr w:rsidR="00464D21" w:rsidRPr="00464D21" w:rsidTr="00C41FAE">
        <w:tc>
          <w:tcPr>
            <w:tcW w:w="2454"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szCs w:val="18"/>
              </w:rPr>
              <w:t>/rhin:valueSet</w:t>
            </w:r>
            <w:r w:rsidRPr="00464D21">
              <w:rPr>
                <w:szCs w:val="18"/>
              </w:rPr>
              <w:t>/rhin:</w:t>
            </w:r>
            <w:r w:rsidRPr="00464D21">
              <w:t>expansion</w:t>
            </w:r>
          </w:p>
        </w:tc>
        <w:tc>
          <w:tcPr>
            <w:tcW w:w="566" w:type="pct"/>
            <w:vAlign w:val="center"/>
          </w:tcPr>
          <w:p w:rsidR="00C41FAE" w:rsidRPr="00464D21" w:rsidRDefault="00C41FAE" w:rsidP="008C2733">
            <w:pPr>
              <w:pStyle w:val="aff4"/>
              <w:tabs>
                <w:tab w:val="clear" w:pos="4201"/>
                <w:tab w:val="clear" w:pos="9298"/>
                <w:tab w:val="center" w:pos="3990"/>
                <w:tab w:val="right" w:leader="dot" w:pos="8833"/>
              </w:tabs>
              <w:ind w:firstLineChars="0" w:firstLine="0"/>
              <w:jc w:val="left"/>
            </w:pPr>
            <w:r w:rsidRPr="00464D21">
              <w:rPr>
                <w:rFonts w:hint="eastAsia"/>
              </w:rPr>
              <w:t>展开</w:t>
            </w:r>
            <w:r w:rsidRPr="00464D21">
              <w:t>模式</w:t>
            </w:r>
          </w:p>
        </w:tc>
        <w:tc>
          <w:tcPr>
            <w:tcW w:w="453" w:type="pct"/>
            <w:shd w:val="clear" w:color="auto" w:fill="auto"/>
          </w:tcPr>
          <w:p w:rsidR="00C41FAE" w:rsidRPr="00464D21" w:rsidRDefault="00C41FAE" w:rsidP="008C273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64"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rFonts w:hAnsi="宋体"/>
              </w:rPr>
            </w:pPr>
          </w:p>
        </w:tc>
        <w:tc>
          <w:tcPr>
            <w:tcW w:w="763" w:type="pct"/>
          </w:tcPr>
          <w:p w:rsidR="00C41FAE" w:rsidRPr="00464D21" w:rsidRDefault="00C41FAE" w:rsidP="008C2733">
            <w:pPr>
              <w:pStyle w:val="aff4"/>
              <w:tabs>
                <w:tab w:val="clear" w:pos="4201"/>
                <w:tab w:val="clear" w:pos="9298"/>
                <w:tab w:val="center" w:pos="3990"/>
                <w:tab w:val="right" w:leader="dot" w:pos="8833"/>
              </w:tabs>
              <w:ind w:firstLineChars="0" w:firstLine="0"/>
              <w:jc w:val="center"/>
              <w:rPr>
                <w:rFonts w:hAnsi="宋体"/>
              </w:rPr>
            </w:pPr>
            <w:r w:rsidRPr="00464D21">
              <w:rPr>
                <w:rFonts w:hAnsi="宋体" w:hint="eastAsia"/>
              </w:rPr>
              <w:t>列出</w:t>
            </w:r>
            <w:r w:rsidRPr="00464D21">
              <w:rPr>
                <w:rFonts w:hAnsi="宋体"/>
              </w:rPr>
              <w:t>所有编码</w:t>
            </w:r>
          </w:p>
        </w:tc>
      </w:tr>
    </w:tbl>
    <w:p w:rsidR="0080373F" w:rsidRPr="00464D21" w:rsidRDefault="0080373F" w:rsidP="0080373F">
      <w:pPr>
        <w:pStyle w:val="a4"/>
        <w:spacing w:before="156" w:after="156"/>
      </w:pPr>
      <w:bookmarkStart w:id="204" w:name="_Toc475373095"/>
      <w:bookmarkStart w:id="205" w:name="_Toc479684122"/>
      <w:bookmarkStart w:id="206" w:name="_Toc485829108"/>
      <w:bookmarkStart w:id="207" w:name="_Toc486866750"/>
      <w:bookmarkStart w:id="208" w:name="OLE_LINK98"/>
      <w:r w:rsidRPr="00464D21">
        <w:rPr>
          <w:rFonts w:hint="eastAsia"/>
        </w:rPr>
        <w:t>获取</w:t>
      </w:r>
      <w:r w:rsidR="00E259C6" w:rsidRPr="00464D21">
        <w:rPr>
          <w:rFonts w:hint="eastAsia"/>
        </w:rPr>
        <w:t>值集</w:t>
      </w:r>
      <w:r w:rsidRPr="00464D21">
        <w:rPr>
          <w:rFonts w:hint="eastAsia"/>
        </w:rPr>
        <w:t>映射</w:t>
      </w:r>
      <w:bookmarkEnd w:id="204"/>
      <w:bookmarkEnd w:id="205"/>
      <w:bookmarkEnd w:id="206"/>
      <w:bookmarkEnd w:id="207"/>
    </w:p>
    <w:p w:rsidR="0080373F" w:rsidRPr="00464D21" w:rsidRDefault="0080373F" w:rsidP="0080373F">
      <w:pPr>
        <w:pStyle w:val="a5"/>
        <w:spacing w:before="156" w:after="156"/>
      </w:pPr>
      <w:r w:rsidRPr="00464D21">
        <w:rPr>
          <w:rFonts w:hint="eastAsia"/>
        </w:rPr>
        <w:t>用例</w:t>
      </w:r>
    </w:p>
    <w:p w:rsidR="0080373F" w:rsidRPr="00464D21" w:rsidRDefault="0088218A" w:rsidP="0080373F">
      <w:pPr>
        <w:pStyle w:val="aff4"/>
      </w:pPr>
      <w:r w:rsidRPr="00464D21">
        <w:rPr>
          <w:rFonts w:hint="eastAsia"/>
        </w:rPr>
        <w:t>获取</w:t>
      </w:r>
      <w:r w:rsidR="00E259C6" w:rsidRPr="00464D21">
        <w:t>值集</w:t>
      </w:r>
      <w:r w:rsidRPr="00464D21">
        <w:t>映射的用例见图</w:t>
      </w:r>
      <w:r w:rsidRPr="00464D21">
        <w:rPr>
          <w:rFonts w:hint="eastAsia"/>
        </w:rPr>
        <w:t>1</w:t>
      </w:r>
      <w:r w:rsidR="00072A4E" w:rsidRPr="00464D21">
        <w:t>0</w:t>
      </w:r>
      <w:r w:rsidR="0080373F" w:rsidRPr="00464D21">
        <w:rPr>
          <w:rFonts w:hint="eastAsia"/>
        </w:rPr>
        <w:t>。</w:t>
      </w:r>
    </w:p>
    <w:p w:rsidR="0080373F" w:rsidRPr="00464D21" w:rsidRDefault="00D61839" w:rsidP="00EC6281">
      <w:pPr>
        <w:pStyle w:val="aff4"/>
        <w:jc w:val="center"/>
      </w:pPr>
      <w:r w:rsidRPr="00464D21">
        <w:rPr>
          <w:rFonts w:ascii="Times New Roman"/>
          <w:kern w:val="2"/>
          <w:szCs w:val="24"/>
        </w:rPr>
        <w:object w:dxaOrig="5700" w:dyaOrig="3825">
          <v:shape id="_x0000_i1030" type="#_x0000_t75" style="width:285pt;height:189.75pt" o:ole="">
            <v:imagedata r:id="rId27" o:title=""/>
          </v:shape>
          <o:OLEObject Type="Embed" ProgID="Visio.Drawing.11" ShapeID="_x0000_i1030" DrawAspect="Content" ObjectID="_1560610234" r:id="rId28"/>
        </w:object>
      </w:r>
    </w:p>
    <w:p w:rsidR="0080373F" w:rsidRPr="00464D21" w:rsidRDefault="0080373F" w:rsidP="0080373F">
      <w:pPr>
        <w:pStyle w:val="a1"/>
        <w:spacing w:before="156" w:after="156"/>
      </w:pPr>
      <w:r w:rsidRPr="00464D21">
        <w:rPr>
          <w:rFonts w:hint="eastAsia"/>
        </w:rPr>
        <w:t>获取</w:t>
      </w:r>
      <w:r w:rsidR="00E259C6" w:rsidRPr="00464D21">
        <w:rPr>
          <w:rFonts w:hint="eastAsia"/>
        </w:rPr>
        <w:t>值集</w:t>
      </w:r>
      <w:r w:rsidRPr="00464D21">
        <w:rPr>
          <w:rFonts w:hint="eastAsia"/>
        </w:rPr>
        <w:t>映射用例图</w:t>
      </w:r>
      <w:r w:rsidRPr="00464D21">
        <w:t xml:space="preserve"> </w:t>
      </w:r>
    </w:p>
    <w:p w:rsidR="0088218A" w:rsidRPr="00464D21" w:rsidRDefault="0088218A" w:rsidP="0088218A">
      <w:pPr>
        <w:pStyle w:val="aff4"/>
      </w:pPr>
      <w:r w:rsidRPr="00464D21">
        <w:rPr>
          <w:rFonts w:hint="eastAsia"/>
        </w:rPr>
        <w:t>由</w:t>
      </w:r>
      <w:r w:rsidR="00E259C6" w:rsidRPr="00464D21">
        <w:rPr>
          <w:rFonts w:hint="eastAsia"/>
        </w:rPr>
        <w:t>值集</w:t>
      </w:r>
      <w:r w:rsidRPr="00464D21">
        <w:rPr>
          <w:rFonts w:hint="eastAsia"/>
        </w:rPr>
        <w:t>映射服务使用者提供</w:t>
      </w:r>
      <w:r w:rsidR="00E259C6" w:rsidRPr="00464D21">
        <w:rPr>
          <w:rFonts w:hint="eastAsia"/>
        </w:rPr>
        <w:t>值集</w:t>
      </w:r>
      <w:r w:rsidRPr="00464D21">
        <w:rPr>
          <w:rFonts w:hint="eastAsia"/>
        </w:rPr>
        <w:t>映射标识信息，向术语注册服务发起获取</w:t>
      </w:r>
      <w:r w:rsidR="00E259C6" w:rsidRPr="00464D21">
        <w:rPr>
          <w:rFonts w:hint="eastAsia"/>
        </w:rPr>
        <w:t>值集</w:t>
      </w:r>
      <w:r w:rsidRPr="00464D21">
        <w:rPr>
          <w:rFonts w:hint="eastAsia"/>
        </w:rPr>
        <w:t>映射请求。</w:t>
      </w:r>
    </w:p>
    <w:p w:rsidR="0080373F" w:rsidRPr="00464D21" w:rsidRDefault="0080373F" w:rsidP="0080373F">
      <w:pPr>
        <w:pStyle w:val="a5"/>
        <w:spacing w:before="156" w:after="156"/>
      </w:pPr>
      <w:r w:rsidRPr="00464D21">
        <w:rPr>
          <w:rFonts w:hint="eastAsia"/>
        </w:rPr>
        <w:t>交易流程</w:t>
      </w:r>
    </w:p>
    <w:p w:rsidR="00072A4E" w:rsidRPr="00464D21" w:rsidRDefault="00072A4E" w:rsidP="00072A4E">
      <w:pPr>
        <w:pStyle w:val="aff4"/>
      </w:pPr>
      <w:r w:rsidRPr="00464D21">
        <w:rPr>
          <w:rFonts w:hint="eastAsia"/>
        </w:rPr>
        <w:t>值</w:t>
      </w:r>
      <w:r w:rsidRPr="00464D21">
        <w:t>集映射查询的交易</w:t>
      </w:r>
      <w:r w:rsidRPr="00464D21">
        <w:rPr>
          <w:rFonts w:hint="eastAsia"/>
        </w:rPr>
        <w:t>流程</w:t>
      </w:r>
      <w:r w:rsidRPr="00464D21">
        <w:t>见图</w:t>
      </w:r>
      <w:r w:rsidRPr="00464D21">
        <w:rPr>
          <w:rFonts w:hint="eastAsia"/>
        </w:rPr>
        <w:t>11。</w:t>
      </w:r>
    </w:p>
    <w:bookmarkStart w:id="209" w:name="OLE_LINK215"/>
    <w:bookmarkStart w:id="210" w:name="OLE_LINK216"/>
    <w:bookmarkStart w:id="211" w:name="OLE_LINK217"/>
    <w:bookmarkStart w:id="212" w:name="OLE_LINK218"/>
    <w:p w:rsidR="00D32222" w:rsidRPr="00464D21" w:rsidRDefault="0042501F" w:rsidP="006360DA">
      <w:pPr>
        <w:pStyle w:val="aff4"/>
        <w:jc w:val="center"/>
      </w:pPr>
      <w:r w:rsidRPr="00464D21">
        <w:object w:dxaOrig="7695" w:dyaOrig="3645">
          <v:shape id="_x0000_i1031" type="#_x0000_t75" style="width:336pt;height:158.25pt" o:ole="">
            <v:imagedata r:id="rId29" o:title=""/>
          </v:shape>
          <o:OLEObject Type="Embed" ProgID="Visio.Drawing.11" ShapeID="_x0000_i1031" DrawAspect="Content" ObjectID="_1560610235" r:id="rId30"/>
        </w:object>
      </w:r>
      <w:bookmarkEnd w:id="209"/>
      <w:bookmarkEnd w:id="210"/>
      <w:bookmarkEnd w:id="211"/>
      <w:bookmarkEnd w:id="212"/>
    </w:p>
    <w:p w:rsidR="0080373F" w:rsidRPr="00464D21" w:rsidRDefault="0080373F" w:rsidP="0080373F">
      <w:pPr>
        <w:pStyle w:val="aff4"/>
        <w:tabs>
          <w:tab w:val="clear" w:pos="4201"/>
          <w:tab w:val="clear" w:pos="9298"/>
        </w:tabs>
        <w:ind w:rightChars="1214" w:right="2549" w:firstLineChars="540" w:firstLine="1134"/>
      </w:pPr>
    </w:p>
    <w:p w:rsidR="0080373F" w:rsidRPr="00464D21" w:rsidRDefault="0080373F" w:rsidP="0080373F">
      <w:pPr>
        <w:pStyle w:val="a1"/>
        <w:spacing w:before="156" w:after="156"/>
      </w:pPr>
      <w:r w:rsidRPr="00464D21">
        <w:rPr>
          <w:rFonts w:hint="eastAsia"/>
        </w:rPr>
        <w:t>获取</w:t>
      </w:r>
      <w:r w:rsidR="00E259C6" w:rsidRPr="00464D21">
        <w:rPr>
          <w:rFonts w:hint="eastAsia"/>
        </w:rPr>
        <w:t>值集</w:t>
      </w:r>
      <w:r w:rsidRPr="00464D21">
        <w:rPr>
          <w:rFonts w:hint="eastAsia"/>
        </w:rPr>
        <w:t>映射</w:t>
      </w:r>
      <w:r w:rsidR="00072A4E" w:rsidRPr="00464D21">
        <w:rPr>
          <w:rFonts w:hint="eastAsia"/>
        </w:rPr>
        <w:t>交易流程图</w:t>
      </w:r>
    </w:p>
    <w:p w:rsidR="0080373F" w:rsidRPr="00464D21" w:rsidRDefault="0080373F" w:rsidP="0080373F">
      <w:pPr>
        <w:pStyle w:val="a5"/>
        <w:spacing w:before="156" w:after="156"/>
      </w:pPr>
      <w:r w:rsidRPr="00464D21">
        <w:t>消息请求</w:t>
      </w:r>
    </w:p>
    <w:p w:rsidR="0080373F" w:rsidRPr="00464D21" w:rsidRDefault="0080373F" w:rsidP="0080373F">
      <w:pPr>
        <w:pStyle w:val="aff8"/>
        <w:spacing w:before="156" w:after="156"/>
      </w:pPr>
      <w:r w:rsidRPr="00464D21">
        <w:t>触发事件</w:t>
      </w:r>
    </w:p>
    <w:p w:rsidR="0080373F" w:rsidRPr="00464D21" w:rsidRDefault="0080373F" w:rsidP="0080373F">
      <w:pPr>
        <w:pStyle w:val="aff4"/>
      </w:pPr>
      <w:r w:rsidRPr="00464D21">
        <w:rPr>
          <w:rFonts w:hint="eastAsia"/>
        </w:rPr>
        <w:t>当拥有</w:t>
      </w:r>
      <w:r w:rsidR="00E259C6" w:rsidRPr="00464D21">
        <w:rPr>
          <w:rFonts w:hint="eastAsia"/>
        </w:rPr>
        <w:t>值集</w:t>
      </w:r>
      <w:r w:rsidRPr="00464D21">
        <w:rPr>
          <w:rFonts w:hint="eastAsia"/>
        </w:rPr>
        <w:t>标识符，</w:t>
      </w:r>
      <w:r w:rsidR="00E259C6" w:rsidRPr="00464D21">
        <w:rPr>
          <w:rFonts w:hint="eastAsia"/>
        </w:rPr>
        <w:t>值集</w:t>
      </w:r>
      <w:r w:rsidR="003779D1" w:rsidRPr="00464D21">
        <w:rPr>
          <w:rFonts w:hint="eastAsia"/>
        </w:rPr>
        <w:t>映射</w:t>
      </w:r>
      <w:r w:rsidRPr="00464D21">
        <w:rPr>
          <w:rFonts w:hint="eastAsia"/>
        </w:rPr>
        <w:t>服务</w:t>
      </w:r>
      <w:r w:rsidRPr="00464D21">
        <w:t>使用者向术语注册服务</w:t>
      </w:r>
      <w:r w:rsidRPr="00464D21">
        <w:rPr>
          <w:rFonts w:hint="eastAsia"/>
        </w:rPr>
        <w:t>获取</w:t>
      </w:r>
      <w:r w:rsidR="00E259C6" w:rsidRPr="00464D21">
        <w:rPr>
          <w:rFonts w:hint="eastAsia"/>
        </w:rPr>
        <w:t>值集</w:t>
      </w:r>
      <w:r w:rsidRPr="00464D21">
        <w:rPr>
          <w:rFonts w:hint="eastAsia"/>
        </w:rPr>
        <w:t>映射</w:t>
      </w:r>
      <w:r w:rsidRPr="00464D21">
        <w:t>时触发该</w:t>
      </w:r>
      <w:r w:rsidRPr="00464D21">
        <w:rPr>
          <w:rFonts w:hint="eastAsia"/>
        </w:rPr>
        <w:t>消息请求。</w:t>
      </w:r>
    </w:p>
    <w:p w:rsidR="0080373F" w:rsidRPr="00464D21" w:rsidRDefault="0080373F" w:rsidP="0080373F">
      <w:pPr>
        <w:pStyle w:val="aff8"/>
        <w:spacing w:before="156" w:after="156"/>
      </w:pPr>
      <w:r w:rsidRPr="00464D21">
        <w:rPr>
          <w:rFonts w:hint="eastAsia"/>
        </w:rPr>
        <w:t>消息</w:t>
      </w:r>
      <w:r w:rsidRPr="00464D21">
        <w:t>结构</w:t>
      </w:r>
    </w:p>
    <w:p w:rsidR="0080373F" w:rsidRPr="00464D21" w:rsidRDefault="0080373F" w:rsidP="0080373F">
      <w:pPr>
        <w:pStyle w:val="aff4"/>
      </w:pPr>
      <w:r w:rsidRPr="00464D21">
        <w:rPr>
          <w:rFonts w:hint="eastAsia"/>
        </w:rPr>
        <w:t>获取</w:t>
      </w:r>
      <w:r w:rsidR="00E259C6" w:rsidRPr="00464D21">
        <w:rPr>
          <w:rFonts w:hint="eastAsia"/>
        </w:rPr>
        <w:t>值集</w:t>
      </w:r>
      <w:r w:rsidRPr="00464D21">
        <w:rPr>
          <w:rFonts w:hint="eastAsia"/>
        </w:rPr>
        <w:t>映射请求的</w:t>
      </w:r>
      <w:r w:rsidRPr="00464D21">
        <w:t>消息</w:t>
      </w:r>
      <w:r w:rsidRPr="00464D21">
        <w:rPr>
          <w:rFonts w:hint="eastAsia"/>
        </w:rPr>
        <w:t>结构模式见图</w:t>
      </w:r>
      <w:r w:rsidR="00876DFF" w:rsidRPr="00464D21">
        <w:t>1</w:t>
      </w:r>
      <w:r w:rsidR="00072A4E" w:rsidRPr="00464D21">
        <w:t>2</w:t>
      </w:r>
      <w:r w:rsidR="00D773AE" w:rsidRPr="00464D21">
        <w:rPr>
          <w:rFonts w:hint="eastAsia"/>
        </w:rPr>
        <w:t>。</w:t>
      </w:r>
    </w:p>
    <w:p w:rsidR="0080373F" w:rsidRPr="00464D21" w:rsidRDefault="008453CF" w:rsidP="0080373F">
      <w:pPr>
        <w:pStyle w:val="aff4"/>
      </w:pPr>
      <w:r w:rsidRPr="00464D21">
        <w:drawing>
          <wp:inline distT="0" distB="0" distL="0" distR="0" wp14:anchorId="2024FA77" wp14:editId="45A95D41">
            <wp:extent cx="4679085" cy="495343"/>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79085" cy="495343"/>
                    </a:xfrm>
                    <a:prstGeom prst="rect">
                      <a:avLst/>
                    </a:prstGeom>
                  </pic:spPr>
                </pic:pic>
              </a:graphicData>
            </a:graphic>
          </wp:inline>
        </w:drawing>
      </w:r>
    </w:p>
    <w:p w:rsidR="0080373F" w:rsidRPr="00464D21" w:rsidRDefault="0080373F" w:rsidP="0080373F">
      <w:pPr>
        <w:pStyle w:val="a1"/>
        <w:spacing w:before="156" w:after="156"/>
      </w:pPr>
      <w:r w:rsidRPr="00464D21">
        <w:rPr>
          <w:rFonts w:hint="eastAsia"/>
        </w:rPr>
        <w:t>获取</w:t>
      </w:r>
      <w:r w:rsidR="00E259C6" w:rsidRPr="00464D21">
        <w:rPr>
          <w:rFonts w:hint="eastAsia"/>
        </w:rPr>
        <w:t>值集</w:t>
      </w:r>
      <w:r w:rsidRPr="00464D21">
        <w:rPr>
          <w:rFonts w:hint="eastAsia"/>
        </w:rPr>
        <w:t>映射请求消息结构模式</w:t>
      </w:r>
    </w:p>
    <w:p w:rsidR="0080373F" w:rsidRPr="00464D21" w:rsidRDefault="0080373F" w:rsidP="0080373F">
      <w:pPr>
        <w:pStyle w:val="aff4"/>
      </w:pPr>
      <w:r w:rsidRPr="00464D21">
        <w:t>消息的语法应符合</w:t>
      </w:r>
      <w:r w:rsidRPr="00464D21">
        <w:rPr>
          <w:rFonts w:hint="eastAsia"/>
        </w:rPr>
        <w:t>规范性</w:t>
      </w:r>
      <w:r w:rsidRPr="00464D21">
        <w:t>附录</w:t>
      </w:r>
      <w:r w:rsidRPr="00464D21">
        <w:rPr>
          <w:rFonts w:hint="eastAsia"/>
        </w:rPr>
        <w:t>B</w:t>
      </w:r>
      <w:r w:rsidRPr="00464D21">
        <w:t xml:space="preserve"> </w:t>
      </w:r>
      <w:r w:rsidRPr="00464D21">
        <w:rPr>
          <w:rFonts w:hint="eastAsia"/>
        </w:rPr>
        <w:t>术语注册服务结构模式</w:t>
      </w:r>
      <w:r w:rsidR="00876DFF" w:rsidRPr="00464D21">
        <w:t>RetrieveConceptMap</w:t>
      </w:r>
      <w:r w:rsidRPr="00464D21">
        <w:t>构件</w:t>
      </w:r>
      <w:r w:rsidRPr="00464D21">
        <w:rPr>
          <w:rFonts w:hint="eastAsia"/>
        </w:rPr>
        <w:t>的要求。</w:t>
      </w:r>
    </w:p>
    <w:p w:rsidR="0080373F" w:rsidRPr="00464D21" w:rsidRDefault="0080373F" w:rsidP="0080373F">
      <w:pPr>
        <w:pStyle w:val="aff8"/>
        <w:spacing w:before="156" w:after="156"/>
      </w:pPr>
      <w:r w:rsidRPr="00464D21">
        <w:rPr>
          <w:rFonts w:hint="eastAsia"/>
        </w:rPr>
        <w:t>消息语法</w:t>
      </w:r>
      <w:r w:rsidRPr="00464D21">
        <w:t>约束</w:t>
      </w:r>
    </w:p>
    <w:p w:rsidR="0080373F" w:rsidRPr="00464D21" w:rsidRDefault="0080373F" w:rsidP="0080373F">
      <w:pPr>
        <w:pStyle w:val="aff4"/>
      </w:pPr>
      <w:r w:rsidRPr="00464D21">
        <w:rPr>
          <w:rFonts w:hint="eastAsia"/>
        </w:rPr>
        <w:t>获取</w:t>
      </w:r>
      <w:r w:rsidR="00E259C6" w:rsidRPr="00464D21">
        <w:rPr>
          <w:rFonts w:hint="eastAsia"/>
        </w:rPr>
        <w:t>值集</w:t>
      </w:r>
      <w:r w:rsidRPr="00464D21">
        <w:rPr>
          <w:rFonts w:hint="eastAsia"/>
        </w:rPr>
        <w:t>映射</w:t>
      </w:r>
      <w:r w:rsidRPr="00464D21">
        <w:t>请求</w:t>
      </w:r>
      <w:r w:rsidRPr="00464D21">
        <w:rPr>
          <w:rFonts w:hint="eastAsia"/>
        </w:rPr>
        <w:t>应符合</w:t>
      </w:r>
      <w:r w:rsidRPr="00464D21">
        <w:t>表</w:t>
      </w:r>
      <w:r w:rsidR="00876DFF" w:rsidRPr="00464D21">
        <w:t>6</w:t>
      </w:r>
      <w:r w:rsidRPr="00464D21">
        <w:rPr>
          <w:rFonts w:hint="eastAsia"/>
        </w:rPr>
        <w:t>的</w:t>
      </w:r>
      <w:r w:rsidRPr="00464D21">
        <w:t>语法约束。</w:t>
      </w:r>
    </w:p>
    <w:p w:rsidR="0080373F" w:rsidRPr="00464D21" w:rsidRDefault="0080373F" w:rsidP="0080373F">
      <w:pPr>
        <w:pStyle w:val="af5"/>
        <w:spacing w:before="156" w:after="156"/>
      </w:pPr>
      <w:r w:rsidRPr="00464D21">
        <w:rPr>
          <w:rFonts w:hint="eastAsia"/>
        </w:rPr>
        <w:t>获取</w:t>
      </w:r>
      <w:r w:rsidR="00E259C6" w:rsidRPr="00464D21">
        <w:rPr>
          <w:rFonts w:hint="eastAsia"/>
        </w:rPr>
        <w:t>值集</w:t>
      </w:r>
      <w:r w:rsidRPr="00464D21">
        <w:rPr>
          <w:rFonts w:hint="eastAsia"/>
        </w:rPr>
        <w:t>映射</w:t>
      </w:r>
      <w:r w:rsidRPr="00464D21">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38"/>
        <w:gridCol w:w="1604"/>
        <w:gridCol w:w="1385"/>
        <w:gridCol w:w="1519"/>
        <w:gridCol w:w="1299"/>
      </w:tblGrid>
      <w:tr w:rsidR="00464D21" w:rsidRPr="00464D21" w:rsidTr="00C41FAE">
        <w:tc>
          <w:tcPr>
            <w:tcW w:w="1893"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节点代码</w:t>
            </w:r>
          </w:p>
        </w:tc>
        <w:tc>
          <w:tcPr>
            <w:tcW w:w="858"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描述</w:t>
            </w:r>
            <w:r w:rsidRPr="00464D21">
              <w:rPr>
                <w:b/>
                <w:szCs w:val="18"/>
              </w:rPr>
              <w:t>说明</w:t>
            </w:r>
          </w:p>
        </w:tc>
        <w:tc>
          <w:tcPr>
            <w:tcW w:w="741"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可选项</w:t>
            </w:r>
          </w:p>
        </w:tc>
        <w:tc>
          <w:tcPr>
            <w:tcW w:w="813"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对应</w:t>
            </w:r>
            <w:r w:rsidRPr="00464D21">
              <w:rPr>
                <w:b/>
                <w:szCs w:val="18"/>
              </w:rPr>
              <w:t>数据元标识符</w:t>
            </w:r>
          </w:p>
        </w:tc>
        <w:tc>
          <w:tcPr>
            <w:tcW w:w="695"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备注</w:t>
            </w:r>
          </w:p>
        </w:tc>
      </w:tr>
      <w:tr w:rsidR="00464D21" w:rsidRPr="00464D21" w:rsidTr="00C41FAE">
        <w:tc>
          <w:tcPr>
            <w:tcW w:w="1893"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rhin:conceptMapReference</w:t>
            </w:r>
          </w:p>
        </w:tc>
        <w:tc>
          <w:tcPr>
            <w:tcW w:w="858"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r w:rsidRPr="00464D21">
              <w:rPr>
                <w:szCs w:val="18"/>
              </w:rPr>
              <w:t>映射参考</w:t>
            </w:r>
          </w:p>
        </w:tc>
        <w:tc>
          <w:tcPr>
            <w:tcW w:w="741"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必选</w:t>
            </w:r>
          </w:p>
        </w:tc>
        <w:tc>
          <w:tcPr>
            <w:tcW w:w="813"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center"/>
              <w:rPr>
                <w:szCs w:val="18"/>
              </w:rPr>
            </w:pPr>
          </w:p>
        </w:tc>
        <w:tc>
          <w:tcPr>
            <w:tcW w:w="695"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893" w:type="pct"/>
            <w:shd w:val="clear" w:color="auto" w:fill="FFFFFF"/>
          </w:tcPr>
          <w:p w:rsidR="00C41FAE" w:rsidRPr="00464D21" w:rsidRDefault="00C41FAE" w:rsidP="00DF34B3">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w:t>
            </w:r>
            <w:r w:rsidRPr="00464D21">
              <w:rPr>
                <w:szCs w:val="18"/>
              </w:rPr>
              <w:t xml:space="preserve">rhin:conceptMapReference </w:t>
            </w:r>
            <w:r w:rsidRPr="00464D21">
              <w:rPr>
                <w:rFonts w:hint="eastAsia"/>
                <w:szCs w:val="18"/>
              </w:rPr>
              <w:t>/</w:t>
            </w:r>
            <w:r w:rsidRPr="00464D21">
              <w:rPr>
                <w:szCs w:val="18"/>
              </w:rPr>
              <w:t>rhin:id</w:t>
            </w:r>
          </w:p>
        </w:tc>
        <w:tc>
          <w:tcPr>
            <w:tcW w:w="858" w:type="pct"/>
            <w:shd w:val="clear" w:color="auto" w:fill="FFFFFF"/>
          </w:tcPr>
          <w:p w:rsidR="00C41FAE" w:rsidRPr="00464D21" w:rsidRDefault="00C41FAE" w:rsidP="00DF34B3">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标识符</w:t>
            </w:r>
          </w:p>
        </w:tc>
        <w:tc>
          <w:tcPr>
            <w:tcW w:w="741" w:type="pct"/>
            <w:shd w:val="clear" w:color="auto" w:fill="FFFFFF"/>
          </w:tcPr>
          <w:p w:rsidR="00C41FAE" w:rsidRPr="00464D21" w:rsidRDefault="00C41FAE" w:rsidP="00DF34B3">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必选</w:t>
            </w:r>
          </w:p>
        </w:tc>
        <w:tc>
          <w:tcPr>
            <w:tcW w:w="813" w:type="pct"/>
            <w:shd w:val="clear" w:color="auto" w:fill="FFFFFF"/>
          </w:tcPr>
          <w:p w:rsidR="00C41FAE" w:rsidRPr="00464D21" w:rsidRDefault="00C41FAE" w:rsidP="00DF34B3">
            <w:pPr>
              <w:pStyle w:val="aff4"/>
              <w:tabs>
                <w:tab w:val="clear" w:pos="4201"/>
                <w:tab w:val="clear" w:pos="9298"/>
                <w:tab w:val="center" w:pos="3990"/>
                <w:tab w:val="right" w:leader="dot" w:pos="8833"/>
              </w:tabs>
              <w:ind w:firstLineChars="0" w:firstLine="0"/>
              <w:jc w:val="center"/>
              <w:rPr>
                <w:szCs w:val="18"/>
              </w:rPr>
            </w:pPr>
          </w:p>
        </w:tc>
        <w:tc>
          <w:tcPr>
            <w:tcW w:w="695" w:type="pct"/>
            <w:shd w:val="clear" w:color="auto" w:fill="FFFFFF"/>
          </w:tcPr>
          <w:p w:rsidR="00C41FAE" w:rsidRPr="00464D21" w:rsidRDefault="00C41FAE" w:rsidP="00DF34B3">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O</w:t>
            </w:r>
            <w:r w:rsidRPr="00464D21">
              <w:rPr>
                <w:szCs w:val="18"/>
              </w:rPr>
              <w:t>ID</w:t>
            </w:r>
            <w:r w:rsidRPr="00464D21">
              <w:rPr>
                <w:rFonts w:hint="eastAsia"/>
                <w:szCs w:val="18"/>
              </w:rPr>
              <w:t>类型</w:t>
            </w:r>
          </w:p>
        </w:tc>
      </w:tr>
      <w:tr w:rsidR="00464D21" w:rsidRPr="00464D21" w:rsidTr="00C41FAE">
        <w:tc>
          <w:tcPr>
            <w:tcW w:w="1893" w:type="pct"/>
          </w:tcPr>
          <w:p w:rsidR="00C41FAE" w:rsidRPr="00464D21" w:rsidRDefault="00C41FAE" w:rsidP="00DF34B3">
            <w:pPr>
              <w:pStyle w:val="aff4"/>
              <w:tabs>
                <w:tab w:val="clear" w:pos="4201"/>
                <w:tab w:val="clear" w:pos="9298"/>
                <w:tab w:val="center" w:pos="3990"/>
                <w:tab w:val="right" w:leader="dot" w:pos="8833"/>
              </w:tabs>
              <w:ind w:firstLineChars="0" w:firstLine="0"/>
              <w:jc w:val="left"/>
            </w:pPr>
            <w:r w:rsidRPr="00464D21">
              <w:rPr>
                <w:rFonts w:hint="eastAsia"/>
                <w:szCs w:val="18"/>
              </w:rPr>
              <w:t>/</w:t>
            </w:r>
            <w:r w:rsidRPr="00464D21">
              <w:rPr>
                <w:szCs w:val="18"/>
              </w:rPr>
              <w:t xml:space="preserve">rhin:conceptMapReference </w:t>
            </w:r>
            <w:r w:rsidRPr="00464D21">
              <w:rPr>
                <w:rFonts w:hint="eastAsia"/>
                <w:szCs w:val="18"/>
              </w:rPr>
              <w:t>/</w:t>
            </w:r>
            <w:r w:rsidRPr="00464D21">
              <w:rPr>
                <w:szCs w:val="18"/>
              </w:rPr>
              <w:t>rhin:</w:t>
            </w:r>
            <w:r w:rsidRPr="00464D21">
              <w:t>version</w:t>
            </w:r>
          </w:p>
        </w:tc>
        <w:tc>
          <w:tcPr>
            <w:tcW w:w="858" w:type="pct"/>
            <w:shd w:val="clear" w:color="auto" w:fill="auto"/>
          </w:tcPr>
          <w:p w:rsidR="00C41FAE" w:rsidRPr="00464D21" w:rsidRDefault="00C41FAE" w:rsidP="00DF34B3">
            <w:pPr>
              <w:pStyle w:val="aff4"/>
              <w:tabs>
                <w:tab w:val="clear" w:pos="4201"/>
                <w:tab w:val="clear" w:pos="9298"/>
                <w:tab w:val="center" w:pos="3990"/>
                <w:tab w:val="right" w:leader="dot" w:pos="8833"/>
              </w:tabs>
              <w:ind w:firstLineChars="0" w:firstLine="0"/>
              <w:jc w:val="left"/>
            </w:pPr>
            <w:r w:rsidRPr="00464D21">
              <w:rPr>
                <w:rFonts w:hint="eastAsia"/>
              </w:rPr>
              <w:t>版本</w:t>
            </w:r>
            <w:r w:rsidRPr="00464D21">
              <w:t>号</w:t>
            </w:r>
          </w:p>
        </w:tc>
        <w:tc>
          <w:tcPr>
            <w:tcW w:w="741" w:type="pct"/>
            <w:shd w:val="clear" w:color="auto" w:fill="auto"/>
          </w:tcPr>
          <w:p w:rsidR="00C41FAE" w:rsidRPr="00464D21" w:rsidRDefault="00C41FAE" w:rsidP="00DF34B3">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可选</w:t>
            </w:r>
          </w:p>
        </w:tc>
        <w:tc>
          <w:tcPr>
            <w:tcW w:w="813" w:type="pct"/>
          </w:tcPr>
          <w:p w:rsidR="00C41FAE" w:rsidRPr="00464D21" w:rsidRDefault="00C41FAE" w:rsidP="00DF34B3">
            <w:pPr>
              <w:pStyle w:val="aff4"/>
              <w:tabs>
                <w:tab w:val="clear" w:pos="4201"/>
                <w:tab w:val="clear" w:pos="9298"/>
                <w:tab w:val="center" w:pos="3990"/>
                <w:tab w:val="right" w:leader="dot" w:pos="8833"/>
              </w:tabs>
              <w:ind w:firstLineChars="0" w:firstLine="0"/>
              <w:jc w:val="left"/>
              <w:rPr>
                <w:szCs w:val="18"/>
              </w:rPr>
            </w:pPr>
          </w:p>
        </w:tc>
        <w:tc>
          <w:tcPr>
            <w:tcW w:w="695" w:type="pct"/>
          </w:tcPr>
          <w:p w:rsidR="00C41FAE" w:rsidRPr="00464D21" w:rsidRDefault="00C41FAE" w:rsidP="00DF34B3">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如未提供，</w:t>
            </w:r>
            <w:r w:rsidRPr="00464D21">
              <w:rPr>
                <w:szCs w:val="18"/>
              </w:rPr>
              <w:t>则</w:t>
            </w:r>
            <w:r w:rsidRPr="00464D21">
              <w:rPr>
                <w:rFonts w:hint="eastAsia"/>
                <w:szCs w:val="18"/>
              </w:rPr>
              <w:t>默认最新</w:t>
            </w:r>
            <w:r w:rsidRPr="00464D21">
              <w:rPr>
                <w:szCs w:val="18"/>
              </w:rPr>
              <w:t>版本号</w:t>
            </w:r>
          </w:p>
        </w:tc>
      </w:tr>
    </w:tbl>
    <w:p w:rsidR="0080373F" w:rsidRPr="00464D21" w:rsidRDefault="0080373F" w:rsidP="0080373F">
      <w:pPr>
        <w:pStyle w:val="a5"/>
        <w:spacing w:before="156" w:after="156"/>
      </w:pPr>
      <w:r w:rsidRPr="00464D21">
        <w:t>消息应答</w:t>
      </w:r>
    </w:p>
    <w:p w:rsidR="0080373F" w:rsidRPr="00464D21" w:rsidRDefault="0080373F" w:rsidP="0080373F">
      <w:pPr>
        <w:pStyle w:val="aff8"/>
        <w:spacing w:before="156" w:after="156"/>
      </w:pPr>
      <w:r w:rsidRPr="00464D21">
        <w:lastRenderedPageBreak/>
        <w:t>触发事件</w:t>
      </w:r>
    </w:p>
    <w:p w:rsidR="0080373F" w:rsidRPr="00464D21" w:rsidRDefault="0080373F" w:rsidP="0080373F">
      <w:pPr>
        <w:pStyle w:val="aff4"/>
      </w:pPr>
      <w:r w:rsidRPr="00464D21">
        <w:rPr>
          <w:rFonts w:hint="eastAsia"/>
        </w:rPr>
        <w:t>当术语注册服务接收到获取</w:t>
      </w:r>
      <w:r w:rsidR="00E259C6" w:rsidRPr="00464D21">
        <w:rPr>
          <w:rFonts w:hint="eastAsia"/>
        </w:rPr>
        <w:t>值集</w:t>
      </w:r>
      <w:r w:rsidRPr="00464D21">
        <w:rPr>
          <w:rFonts w:hint="eastAsia"/>
        </w:rPr>
        <w:t>映射请求消息时触发该消息应答。</w:t>
      </w:r>
    </w:p>
    <w:p w:rsidR="0080373F" w:rsidRPr="00464D21" w:rsidRDefault="0080373F" w:rsidP="0080373F">
      <w:pPr>
        <w:pStyle w:val="aff8"/>
        <w:spacing w:before="156" w:after="156"/>
      </w:pPr>
      <w:r w:rsidRPr="00464D21">
        <w:rPr>
          <w:rFonts w:hint="eastAsia"/>
        </w:rPr>
        <w:t>消息</w:t>
      </w:r>
      <w:r w:rsidRPr="00464D21">
        <w:t>结构</w:t>
      </w:r>
    </w:p>
    <w:p w:rsidR="0080373F" w:rsidRPr="00464D21" w:rsidRDefault="0080373F" w:rsidP="0080373F">
      <w:pPr>
        <w:pStyle w:val="aff4"/>
      </w:pPr>
      <w:r w:rsidRPr="00464D21">
        <w:rPr>
          <w:rFonts w:hint="eastAsia"/>
        </w:rPr>
        <w:t>获取</w:t>
      </w:r>
      <w:r w:rsidR="00E259C6" w:rsidRPr="00464D21">
        <w:rPr>
          <w:rFonts w:hint="eastAsia"/>
        </w:rPr>
        <w:t>值集</w:t>
      </w:r>
      <w:r w:rsidRPr="00464D21">
        <w:rPr>
          <w:rFonts w:hint="eastAsia"/>
        </w:rPr>
        <w:t>映射</w:t>
      </w:r>
      <w:r w:rsidRPr="00464D21">
        <w:t>应答消息</w:t>
      </w:r>
      <w:r w:rsidRPr="00464D21">
        <w:rPr>
          <w:rFonts w:hint="eastAsia"/>
        </w:rPr>
        <w:t>结构模式见图</w:t>
      </w:r>
      <w:r w:rsidR="00B508AF" w:rsidRPr="00464D21">
        <w:t>1</w:t>
      </w:r>
      <w:r w:rsidR="00072A4E" w:rsidRPr="00464D21">
        <w:t>3</w:t>
      </w:r>
      <w:r w:rsidR="00002725" w:rsidRPr="00464D21">
        <w:rPr>
          <w:rFonts w:hint="eastAsia"/>
        </w:rPr>
        <w:t>。</w:t>
      </w:r>
    </w:p>
    <w:p w:rsidR="00BF4464" w:rsidRPr="00464D21" w:rsidRDefault="00BF4464" w:rsidP="0080373F">
      <w:pPr>
        <w:pStyle w:val="aff4"/>
      </w:pPr>
    </w:p>
    <w:p w:rsidR="0080373F" w:rsidRPr="00464D21" w:rsidRDefault="008453CF" w:rsidP="0080373F">
      <w:pPr>
        <w:pStyle w:val="aff4"/>
      </w:pPr>
      <w:r w:rsidRPr="00464D21">
        <w:drawing>
          <wp:inline distT="0" distB="0" distL="0" distR="0" wp14:anchorId="0D6B5F08" wp14:editId="6B297644">
            <wp:extent cx="4770755" cy="426466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70755" cy="4264660"/>
                    </a:xfrm>
                    <a:prstGeom prst="rect">
                      <a:avLst/>
                    </a:prstGeom>
                  </pic:spPr>
                </pic:pic>
              </a:graphicData>
            </a:graphic>
          </wp:inline>
        </w:drawing>
      </w:r>
    </w:p>
    <w:p w:rsidR="0080373F" w:rsidRPr="00464D21" w:rsidRDefault="0080373F" w:rsidP="0080373F">
      <w:pPr>
        <w:pStyle w:val="a1"/>
        <w:spacing w:before="156" w:after="156"/>
      </w:pPr>
      <w:r w:rsidRPr="00464D21">
        <w:rPr>
          <w:rFonts w:hint="eastAsia"/>
        </w:rPr>
        <w:t>获取</w:t>
      </w:r>
      <w:r w:rsidR="00E259C6" w:rsidRPr="00464D21">
        <w:rPr>
          <w:rFonts w:hint="eastAsia"/>
        </w:rPr>
        <w:t>值集</w:t>
      </w:r>
      <w:r w:rsidRPr="00464D21">
        <w:rPr>
          <w:rFonts w:hint="eastAsia"/>
        </w:rPr>
        <w:t>映射</w:t>
      </w:r>
      <w:r w:rsidRPr="00464D21">
        <w:t>应答</w:t>
      </w:r>
      <w:r w:rsidRPr="00464D21">
        <w:rPr>
          <w:rFonts w:hint="eastAsia"/>
        </w:rPr>
        <w:t>消息结构模式</w:t>
      </w:r>
    </w:p>
    <w:p w:rsidR="0080373F" w:rsidRPr="00464D21" w:rsidRDefault="0080373F" w:rsidP="0080373F">
      <w:pPr>
        <w:pStyle w:val="aff4"/>
      </w:pPr>
      <w:r w:rsidRPr="00464D21">
        <w:t>消息的语法应符合</w:t>
      </w:r>
      <w:r w:rsidRPr="00464D21">
        <w:rPr>
          <w:rFonts w:hint="eastAsia"/>
        </w:rPr>
        <w:t>规范性</w:t>
      </w:r>
      <w:r w:rsidRPr="00464D21">
        <w:t>附录</w:t>
      </w:r>
      <w:r w:rsidRPr="00464D21">
        <w:rPr>
          <w:rFonts w:hint="eastAsia"/>
        </w:rPr>
        <w:t>B术语注册服务结构模式</w:t>
      </w:r>
      <w:r w:rsidRPr="00464D21">
        <w:t>Retrieve</w:t>
      </w:r>
      <w:r w:rsidR="00002725" w:rsidRPr="00464D21">
        <w:t>ConceptMap</w:t>
      </w:r>
      <w:r w:rsidRPr="00464D21">
        <w:t>Response</w:t>
      </w:r>
      <w:r w:rsidRPr="00464D21">
        <w:rPr>
          <w:rFonts w:hint="eastAsia"/>
        </w:rPr>
        <w:t>构件的要求。</w:t>
      </w:r>
    </w:p>
    <w:p w:rsidR="0080373F" w:rsidRPr="00464D21" w:rsidRDefault="0080373F" w:rsidP="0080373F">
      <w:pPr>
        <w:pStyle w:val="aff8"/>
        <w:spacing w:before="156" w:after="156"/>
      </w:pPr>
      <w:r w:rsidRPr="00464D21">
        <w:rPr>
          <w:rFonts w:hint="eastAsia"/>
        </w:rPr>
        <w:t>消息语法</w:t>
      </w:r>
      <w:r w:rsidRPr="00464D21">
        <w:t>约束</w:t>
      </w:r>
    </w:p>
    <w:p w:rsidR="0080373F" w:rsidRPr="00464D21" w:rsidRDefault="0080373F" w:rsidP="0080373F">
      <w:pPr>
        <w:pStyle w:val="aff4"/>
      </w:pPr>
      <w:r w:rsidRPr="00464D21">
        <w:rPr>
          <w:rFonts w:hint="eastAsia"/>
        </w:rPr>
        <w:t>获取</w:t>
      </w:r>
      <w:r w:rsidR="00E259C6" w:rsidRPr="00464D21">
        <w:rPr>
          <w:rFonts w:hint="eastAsia"/>
        </w:rPr>
        <w:t>值集</w:t>
      </w:r>
      <w:r w:rsidRPr="00464D21">
        <w:rPr>
          <w:rFonts w:hint="eastAsia"/>
        </w:rPr>
        <w:t>映射应答应符合</w:t>
      </w:r>
      <w:r w:rsidRPr="00464D21">
        <w:t>表</w:t>
      </w:r>
      <w:r w:rsidR="00C322EE" w:rsidRPr="00464D21">
        <w:t>7</w:t>
      </w:r>
      <w:r w:rsidRPr="00464D21">
        <w:rPr>
          <w:rFonts w:hint="eastAsia"/>
        </w:rPr>
        <w:t>的</w:t>
      </w:r>
      <w:r w:rsidRPr="00464D21">
        <w:t>语法约束。</w:t>
      </w:r>
    </w:p>
    <w:p w:rsidR="0080373F" w:rsidRPr="00464D21" w:rsidRDefault="0080373F" w:rsidP="0080373F">
      <w:pPr>
        <w:pStyle w:val="af5"/>
        <w:spacing w:before="156" w:after="156"/>
      </w:pPr>
      <w:r w:rsidRPr="00464D21">
        <w:rPr>
          <w:rFonts w:hint="eastAsia"/>
        </w:rPr>
        <w:t>获取</w:t>
      </w:r>
      <w:r w:rsidR="00E259C6" w:rsidRPr="00464D21">
        <w:rPr>
          <w:rFonts w:hint="eastAsia"/>
        </w:rPr>
        <w:t>值集</w:t>
      </w:r>
      <w:r w:rsidRPr="00464D21">
        <w:rPr>
          <w:rFonts w:hint="eastAsia"/>
        </w:rPr>
        <w:t>映射应答</w:t>
      </w:r>
      <w:r w:rsidRPr="00464D21">
        <w:t>的</w:t>
      </w:r>
      <w:r w:rsidRPr="00464D21">
        <w:rPr>
          <w:rFonts w:hint="eastAsia"/>
        </w:rPr>
        <w:t>语法</w:t>
      </w:r>
      <w:r w:rsidRPr="00464D21">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879"/>
        <w:gridCol w:w="1765"/>
        <w:gridCol w:w="887"/>
        <w:gridCol w:w="1407"/>
        <w:gridCol w:w="1407"/>
      </w:tblGrid>
      <w:tr w:rsidR="00464D21" w:rsidRPr="00464D21" w:rsidTr="00C41FAE">
        <w:tc>
          <w:tcPr>
            <w:tcW w:w="2075"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节点代码</w:t>
            </w:r>
          </w:p>
        </w:tc>
        <w:tc>
          <w:tcPr>
            <w:tcW w:w="944"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描述说明</w:t>
            </w:r>
          </w:p>
        </w:tc>
        <w:tc>
          <w:tcPr>
            <w:tcW w:w="474"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可选项</w:t>
            </w:r>
          </w:p>
        </w:tc>
        <w:tc>
          <w:tcPr>
            <w:tcW w:w="753"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对应</w:t>
            </w:r>
            <w:r w:rsidRPr="00464D21">
              <w:rPr>
                <w:b/>
                <w:szCs w:val="18"/>
              </w:rPr>
              <w:t>数据元标识符</w:t>
            </w:r>
          </w:p>
        </w:tc>
        <w:tc>
          <w:tcPr>
            <w:tcW w:w="753" w:type="pct"/>
            <w:tcBorders>
              <w:bottom w:val="single" w:sz="4" w:space="0" w:color="000000"/>
            </w:tcBorders>
            <w:shd w:val="clear" w:color="auto" w:fill="F3F3F3"/>
          </w:tcPr>
          <w:p w:rsidR="00C41FAE" w:rsidRPr="00464D21" w:rsidRDefault="00C41FAE" w:rsidP="00A70DDA">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备注</w:t>
            </w:r>
          </w:p>
        </w:tc>
      </w:tr>
      <w:tr w:rsidR="00464D21" w:rsidRPr="00464D21" w:rsidTr="00C41FAE">
        <w:tc>
          <w:tcPr>
            <w:tcW w:w="2075"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rhin:</w:t>
            </w:r>
            <w:r w:rsidRPr="00464D21">
              <w:rPr>
                <w:szCs w:val="18"/>
              </w:rPr>
              <w:t>c</w:t>
            </w:r>
            <w:r w:rsidRPr="00464D21">
              <w:rPr>
                <w:rFonts w:hint="eastAsia"/>
                <w:szCs w:val="18"/>
              </w:rPr>
              <w:t>on</w:t>
            </w:r>
            <w:r w:rsidRPr="00464D21">
              <w:rPr>
                <w:szCs w:val="18"/>
              </w:rPr>
              <w:t>ceptMap</w:t>
            </w:r>
          </w:p>
        </w:tc>
        <w:tc>
          <w:tcPr>
            <w:tcW w:w="944"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值集</w:t>
            </w:r>
            <w:r w:rsidRPr="00464D21">
              <w:rPr>
                <w:szCs w:val="18"/>
              </w:rPr>
              <w:t>映射</w:t>
            </w:r>
          </w:p>
        </w:tc>
        <w:tc>
          <w:tcPr>
            <w:tcW w:w="474"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center"/>
              <w:rPr>
                <w:szCs w:val="18"/>
              </w:rPr>
            </w:pPr>
          </w:p>
        </w:tc>
        <w:tc>
          <w:tcPr>
            <w:tcW w:w="753" w:type="pct"/>
            <w:shd w:val="clear" w:color="auto" w:fill="FFFFFF"/>
          </w:tcPr>
          <w:p w:rsidR="00C41FAE" w:rsidRPr="00464D21" w:rsidRDefault="00C41FAE" w:rsidP="00A70DDA">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rPr>
                <w:szCs w:val="18"/>
              </w:rPr>
            </w:pPr>
            <w:bookmarkStart w:id="213" w:name="OLE_LINK219"/>
            <w:bookmarkStart w:id="214" w:name="OLE_LINK220"/>
            <w:r w:rsidRPr="00464D21">
              <w:rPr>
                <w:rFonts w:hint="eastAsia"/>
                <w:szCs w:val="18"/>
              </w:rPr>
              <w:t>/rhin:</w:t>
            </w:r>
            <w:r w:rsidRPr="00464D21">
              <w:rPr>
                <w:szCs w:val="18"/>
              </w:rPr>
              <w:t>c</w:t>
            </w:r>
            <w:r w:rsidRPr="00464D21">
              <w:rPr>
                <w:rFonts w:hint="eastAsia"/>
                <w:szCs w:val="18"/>
              </w:rPr>
              <w:t>on</w:t>
            </w:r>
            <w:r w:rsidRPr="00464D21">
              <w:rPr>
                <w:szCs w:val="18"/>
              </w:rPr>
              <w:t>ceptMap/rhin:</w:t>
            </w:r>
            <w:bookmarkEnd w:id="213"/>
            <w:bookmarkEnd w:id="214"/>
            <w:r w:rsidRPr="00464D21">
              <w:rPr>
                <w:szCs w:val="18"/>
              </w:rPr>
              <w:t>id</w:t>
            </w:r>
          </w:p>
        </w:tc>
        <w:tc>
          <w:tcPr>
            <w:tcW w:w="944" w:type="pct"/>
          </w:tcPr>
          <w:p w:rsidR="00C41FAE" w:rsidRPr="00464D21" w:rsidRDefault="00C41FAE" w:rsidP="00BF4464">
            <w:pPr>
              <w:pStyle w:val="aff4"/>
              <w:tabs>
                <w:tab w:val="clear" w:pos="4201"/>
                <w:tab w:val="clear" w:pos="9298"/>
                <w:tab w:val="center" w:pos="3990"/>
                <w:tab w:val="right" w:leader="dot" w:pos="8833"/>
              </w:tabs>
              <w:ind w:firstLineChars="0" w:firstLine="0"/>
              <w:jc w:val="left"/>
              <w:rPr>
                <w:b/>
                <w:szCs w:val="18"/>
              </w:rPr>
            </w:pPr>
            <w:r w:rsidRPr="00464D21">
              <w:rPr>
                <w:rFonts w:hint="eastAsia"/>
                <w:szCs w:val="18"/>
              </w:rPr>
              <w:t>标识符</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b/>
                <w:szCs w:val="18"/>
              </w:rPr>
            </w:pPr>
            <w:r w:rsidRPr="00464D21">
              <w:rPr>
                <w:rFonts w:hint="eastAsia"/>
                <w:szCs w:val="18"/>
              </w:rPr>
              <w:t>必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c</w:t>
            </w:r>
            <w:r w:rsidRPr="00464D21">
              <w:rPr>
                <w:rFonts w:hint="eastAsia"/>
                <w:szCs w:val="18"/>
              </w:rPr>
              <w:t>on</w:t>
            </w:r>
            <w:r w:rsidRPr="00464D21">
              <w:rPr>
                <w:szCs w:val="18"/>
              </w:rPr>
              <w:t>ceptMap/rhin:</w:t>
            </w:r>
            <w:r w:rsidRPr="00464D21">
              <w:t>name</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rPr>
                <w:szCs w:val="18"/>
              </w:rPr>
            </w:pPr>
            <w:r w:rsidRPr="00464D21">
              <w:rPr>
                <w:rFonts w:hint="eastAsia"/>
              </w:rPr>
              <w:t>值集映射的名称</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b/>
                <w:szCs w:val="18"/>
              </w:rPr>
            </w:pPr>
            <w:r w:rsidRPr="00464D21">
              <w:rPr>
                <w:rFonts w:hint="eastAsia"/>
                <w:szCs w:val="18"/>
              </w:rPr>
              <w:t>必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c</w:t>
            </w:r>
            <w:r w:rsidRPr="00464D21">
              <w:rPr>
                <w:rFonts w:hint="eastAsia"/>
                <w:szCs w:val="18"/>
              </w:rPr>
              <w:t>on</w:t>
            </w:r>
            <w:r w:rsidRPr="00464D21">
              <w:rPr>
                <w:szCs w:val="18"/>
              </w:rPr>
              <w:t>ceptMap/rhin:</w:t>
            </w:r>
            <w:r w:rsidRPr="00464D21">
              <w:rPr>
                <w:rFonts w:hint="eastAsia"/>
              </w:rPr>
              <w:t>version</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rPr>
              <w:t>版本</w:t>
            </w:r>
            <w:r w:rsidRPr="00464D21">
              <w:t>信息</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szCs w:val="18"/>
              </w:rPr>
              <w:lastRenderedPageBreak/>
              <w:t>/rhin:</w:t>
            </w:r>
            <w:r w:rsidRPr="00464D21">
              <w:rPr>
                <w:szCs w:val="18"/>
              </w:rPr>
              <w:t>c</w:t>
            </w:r>
            <w:r w:rsidRPr="00464D21">
              <w:rPr>
                <w:rFonts w:hint="eastAsia"/>
                <w:szCs w:val="18"/>
              </w:rPr>
              <w:t>on</w:t>
            </w:r>
            <w:r w:rsidRPr="00464D21">
              <w:rPr>
                <w:szCs w:val="18"/>
              </w:rPr>
              <w:t>ceptMap/rhin:</w:t>
            </w:r>
            <w:r w:rsidRPr="00464D21">
              <w:t>publisher</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rPr>
              <w:t>发布者</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t>d</w:t>
            </w:r>
            <w:r w:rsidRPr="00464D21">
              <w:rPr>
                <w:rFonts w:hint="eastAsia"/>
              </w:rPr>
              <w:t>es</w:t>
            </w:r>
            <w:r w:rsidRPr="00464D21">
              <w:t>cription</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rPr>
              <w:t>描述</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c</w:t>
            </w:r>
            <w:r w:rsidRPr="00464D21">
              <w:rPr>
                <w:rFonts w:hint="eastAsia"/>
                <w:szCs w:val="18"/>
              </w:rPr>
              <w:t>on</w:t>
            </w:r>
            <w:r w:rsidRPr="00464D21">
              <w:rPr>
                <w:szCs w:val="18"/>
              </w:rPr>
              <w:t>ceptMap/rhin:</w:t>
            </w:r>
            <w:r w:rsidRPr="00464D21">
              <w:t>status</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rPr>
              <w:t>状态</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c</w:t>
            </w:r>
            <w:r w:rsidRPr="00464D21">
              <w:rPr>
                <w:rFonts w:hint="eastAsia"/>
                <w:szCs w:val="18"/>
              </w:rPr>
              <w:t>on</w:t>
            </w:r>
            <w:r w:rsidRPr="00464D21">
              <w:rPr>
                <w:szCs w:val="18"/>
              </w:rPr>
              <w:t>ceptMap/rhin:</w:t>
            </w:r>
            <w:r w:rsidRPr="00464D21">
              <w:t>effectiveTime</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rPr>
              <w:t>有效时间</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c</w:t>
            </w:r>
            <w:r w:rsidRPr="00464D21">
              <w:rPr>
                <w:rFonts w:hint="eastAsia"/>
                <w:szCs w:val="18"/>
              </w:rPr>
              <w:t>on</w:t>
            </w:r>
            <w:r w:rsidRPr="00464D21">
              <w:rPr>
                <w:szCs w:val="18"/>
              </w:rPr>
              <w:t>ceptMap/rhin:</w:t>
            </w:r>
            <w:r w:rsidRPr="00464D21">
              <w:t>group</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rPr>
              <w:t>组别</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p>
        </w:tc>
        <w:tc>
          <w:tcPr>
            <w:tcW w:w="753" w:type="pct"/>
          </w:tcPr>
          <w:p w:rsidR="00C41FAE" w:rsidRPr="00464D21" w:rsidRDefault="00C41FAE" w:rsidP="00C41FAE">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使用</w:t>
            </w:r>
            <w:r w:rsidRPr="00464D21">
              <w:rPr>
                <w:szCs w:val="18"/>
              </w:rPr>
              <w:t>组织的名称，</w:t>
            </w:r>
            <w:r w:rsidRPr="00464D21">
              <w:rPr>
                <w:rFonts w:hint="eastAsia"/>
                <w:szCs w:val="18"/>
              </w:rPr>
              <w:t>可</w:t>
            </w:r>
            <w:r w:rsidRPr="00464D21">
              <w:rPr>
                <w:szCs w:val="18"/>
              </w:rPr>
              <w:t>有</w:t>
            </w:r>
            <w:r w:rsidRPr="00464D21">
              <w:rPr>
                <w:rFonts w:hint="eastAsia"/>
                <w:szCs w:val="18"/>
              </w:rPr>
              <w:t>0</w:t>
            </w:r>
            <w:r w:rsidRPr="00464D21">
              <w:rPr>
                <w:szCs w:val="18"/>
              </w:rPr>
              <w:t>到多个</w:t>
            </w: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c</w:t>
            </w:r>
            <w:r w:rsidRPr="00464D21">
              <w:rPr>
                <w:rFonts w:hint="eastAsia"/>
                <w:szCs w:val="18"/>
              </w:rPr>
              <w:t>on</w:t>
            </w:r>
            <w:r w:rsidRPr="00464D21">
              <w:rPr>
                <w:szCs w:val="18"/>
              </w:rPr>
              <w:t>ceptMap/rhin:</w:t>
            </w:r>
            <w:r w:rsidRPr="00464D21">
              <w:t>s</w:t>
            </w:r>
            <w:r w:rsidRPr="00464D21">
              <w:rPr>
                <w:rFonts w:hint="eastAsia"/>
              </w:rPr>
              <w:t>ource</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rPr>
              <w:t>源</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rFonts w:hAnsi="宋体"/>
              </w:rPr>
            </w:pP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rFonts w:hAnsi="宋体"/>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c</w:t>
            </w:r>
            <w:r w:rsidRPr="00464D21">
              <w:rPr>
                <w:rFonts w:hint="eastAsia"/>
                <w:szCs w:val="18"/>
              </w:rPr>
              <w:t>on</w:t>
            </w:r>
            <w:r w:rsidRPr="00464D21">
              <w:rPr>
                <w:szCs w:val="18"/>
              </w:rPr>
              <w:t>ceptMap/rhin:</w:t>
            </w:r>
            <w:r w:rsidRPr="00464D21">
              <w:rPr>
                <w:rFonts w:hint="eastAsia"/>
              </w:rPr>
              <w:t>target</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rPr>
              <w:t>目标</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rFonts w:hAnsi="宋体"/>
              </w:rPr>
            </w:pP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rFonts w:hAnsi="宋体"/>
              </w:rPr>
            </w:pPr>
          </w:p>
        </w:tc>
      </w:tr>
      <w:tr w:rsidR="00464D21" w:rsidRPr="00464D21" w:rsidTr="00C41FAE">
        <w:tc>
          <w:tcPr>
            <w:tcW w:w="2075"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c</w:t>
            </w:r>
            <w:r w:rsidRPr="00464D21">
              <w:rPr>
                <w:rFonts w:hint="eastAsia"/>
                <w:szCs w:val="18"/>
              </w:rPr>
              <w:t>on</w:t>
            </w:r>
            <w:r w:rsidRPr="00464D21">
              <w:rPr>
                <w:szCs w:val="18"/>
              </w:rPr>
              <w:t>ceptMap/rhin:</w:t>
            </w:r>
            <w:r w:rsidRPr="00464D21">
              <w:t>element</w:t>
            </w:r>
          </w:p>
        </w:tc>
        <w:tc>
          <w:tcPr>
            <w:tcW w:w="944" w:type="pct"/>
            <w:vAlign w:val="center"/>
          </w:tcPr>
          <w:p w:rsidR="00C41FAE" w:rsidRPr="00464D21" w:rsidRDefault="00C41FAE" w:rsidP="00BF4464">
            <w:pPr>
              <w:pStyle w:val="aff4"/>
              <w:tabs>
                <w:tab w:val="clear" w:pos="4201"/>
                <w:tab w:val="clear" w:pos="9298"/>
                <w:tab w:val="center" w:pos="3990"/>
                <w:tab w:val="right" w:leader="dot" w:pos="8833"/>
              </w:tabs>
              <w:ind w:firstLineChars="0" w:firstLine="0"/>
              <w:jc w:val="left"/>
            </w:pPr>
            <w:r w:rsidRPr="00464D21">
              <w:rPr>
                <w:rFonts w:hint="eastAsia"/>
              </w:rPr>
              <w:t>元素</w:t>
            </w:r>
          </w:p>
        </w:tc>
        <w:tc>
          <w:tcPr>
            <w:tcW w:w="474" w:type="pct"/>
            <w:shd w:val="clear" w:color="auto" w:fill="auto"/>
          </w:tcPr>
          <w:p w:rsidR="00C41FAE" w:rsidRPr="00464D21" w:rsidRDefault="00C41FAE" w:rsidP="00BF4464">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753" w:type="pct"/>
          </w:tcPr>
          <w:p w:rsidR="00C41FAE" w:rsidRPr="00464D21" w:rsidRDefault="00C41FAE" w:rsidP="00BF4464">
            <w:pPr>
              <w:pStyle w:val="aff4"/>
              <w:tabs>
                <w:tab w:val="clear" w:pos="4201"/>
                <w:tab w:val="clear" w:pos="9298"/>
                <w:tab w:val="center" w:pos="3990"/>
                <w:tab w:val="right" w:leader="dot" w:pos="8833"/>
              </w:tabs>
              <w:ind w:firstLineChars="0" w:firstLine="0"/>
              <w:jc w:val="center"/>
              <w:rPr>
                <w:rFonts w:hAnsi="宋体"/>
              </w:rPr>
            </w:pPr>
          </w:p>
        </w:tc>
        <w:tc>
          <w:tcPr>
            <w:tcW w:w="753" w:type="pct"/>
          </w:tcPr>
          <w:p w:rsidR="00C41FAE" w:rsidRPr="00464D21" w:rsidRDefault="00C41FAE" w:rsidP="00C41FAE">
            <w:pPr>
              <w:pStyle w:val="aff4"/>
              <w:tabs>
                <w:tab w:val="clear" w:pos="4201"/>
                <w:tab w:val="clear" w:pos="9298"/>
                <w:tab w:val="center" w:pos="3990"/>
                <w:tab w:val="right" w:leader="dot" w:pos="8833"/>
              </w:tabs>
              <w:ind w:firstLineChars="0" w:firstLine="0"/>
              <w:jc w:val="center"/>
              <w:rPr>
                <w:rFonts w:hAnsi="宋体"/>
              </w:rPr>
            </w:pPr>
            <w:r w:rsidRPr="00464D21">
              <w:rPr>
                <w:rFonts w:hAnsi="宋体" w:hint="eastAsia"/>
              </w:rPr>
              <w:t>记录值集元素的映射及关系</w:t>
            </w:r>
            <w:r w:rsidRPr="00464D21">
              <w:rPr>
                <w:rFonts w:hint="eastAsia"/>
              </w:rPr>
              <w:t>，</w:t>
            </w:r>
            <w:r w:rsidRPr="00464D21">
              <w:t>可有</w:t>
            </w:r>
            <w:r w:rsidRPr="00464D21">
              <w:rPr>
                <w:rFonts w:hint="eastAsia"/>
              </w:rPr>
              <w:t>0</w:t>
            </w:r>
            <w:r w:rsidRPr="00464D21">
              <w:t>到多个</w:t>
            </w:r>
          </w:p>
        </w:tc>
      </w:tr>
    </w:tbl>
    <w:p w:rsidR="0080373F" w:rsidRPr="00464D21" w:rsidRDefault="00E259C6" w:rsidP="0080373F">
      <w:pPr>
        <w:pStyle w:val="a4"/>
        <w:spacing w:before="156" w:after="156"/>
      </w:pPr>
      <w:bookmarkStart w:id="215" w:name="_Toc475373096"/>
      <w:bookmarkStart w:id="216" w:name="_Toc479684123"/>
      <w:bookmarkStart w:id="217" w:name="_Toc485829109"/>
      <w:bookmarkStart w:id="218" w:name="_Toc486866751"/>
      <w:r w:rsidRPr="00464D21">
        <w:rPr>
          <w:rFonts w:hint="eastAsia"/>
        </w:rPr>
        <w:t>值集</w:t>
      </w:r>
      <w:r w:rsidR="0080373F" w:rsidRPr="00464D21">
        <w:rPr>
          <w:rFonts w:hint="eastAsia"/>
        </w:rPr>
        <w:t>映射查询</w:t>
      </w:r>
      <w:bookmarkEnd w:id="215"/>
      <w:bookmarkEnd w:id="216"/>
      <w:bookmarkEnd w:id="217"/>
      <w:bookmarkEnd w:id="218"/>
    </w:p>
    <w:p w:rsidR="0080373F" w:rsidRPr="00464D21" w:rsidRDefault="0080373F" w:rsidP="0080373F">
      <w:pPr>
        <w:pStyle w:val="a5"/>
        <w:spacing w:before="156" w:after="156"/>
      </w:pPr>
      <w:r w:rsidRPr="00464D21">
        <w:rPr>
          <w:rFonts w:hint="eastAsia"/>
        </w:rPr>
        <w:t>用例</w:t>
      </w:r>
    </w:p>
    <w:p w:rsidR="0080373F" w:rsidRPr="00464D21" w:rsidRDefault="00E259C6" w:rsidP="0080373F">
      <w:pPr>
        <w:pStyle w:val="aff4"/>
      </w:pPr>
      <w:r w:rsidRPr="00464D21">
        <w:rPr>
          <w:rFonts w:hint="eastAsia"/>
        </w:rPr>
        <w:t>值集</w:t>
      </w:r>
      <w:r w:rsidR="008B63E7" w:rsidRPr="00464D21">
        <w:rPr>
          <w:rFonts w:hint="eastAsia"/>
        </w:rPr>
        <w:t>映射</w:t>
      </w:r>
      <w:r w:rsidR="008B63E7" w:rsidRPr="00464D21">
        <w:t>查询用例见图</w:t>
      </w:r>
      <w:r w:rsidR="008B63E7" w:rsidRPr="00464D21">
        <w:rPr>
          <w:rFonts w:hint="eastAsia"/>
        </w:rPr>
        <w:t>1</w:t>
      </w:r>
      <w:r w:rsidR="00072A4E" w:rsidRPr="00464D21">
        <w:t>4</w:t>
      </w:r>
      <w:r w:rsidR="008B63E7" w:rsidRPr="00464D21">
        <w:rPr>
          <w:rFonts w:hint="eastAsia"/>
        </w:rPr>
        <w:t>。</w:t>
      </w:r>
    </w:p>
    <w:bookmarkStart w:id="219" w:name="_MON_1546079029"/>
    <w:bookmarkEnd w:id="219"/>
    <w:p w:rsidR="0080373F" w:rsidRPr="00464D21" w:rsidRDefault="00F13DC9" w:rsidP="0080373F">
      <w:pPr>
        <w:pStyle w:val="aff4"/>
        <w:jc w:val="center"/>
        <w:rPr>
          <w:rFonts w:ascii="Times New Roman"/>
          <w:kern w:val="2"/>
          <w:szCs w:val="24"/>
        </w:rPr>
      </w:pPr>
      <w:r w:rsidRPr="00464D21">
        <w:rPr>
          <w:rFonts w:ascii="Times New Roman"/>
          <w:kern w:val="2"/>
          <w:szCs w:val="24"/>
        </w:rPr>
        <w:object w:dxaOrig="5700" w:dyaOrig="3825">
          <v:shape id="_x0000_i1032" type="#_x0000_t75" style="width:285pt;height:190.5pt" o:ole="">
            <v:imagedata r:id="rId33" o:title=""/>
          </v:shape>
          <o:OLEObject Type="Embed" ProgID="Visio.Drawing.11" ShapeID="_x0000_i1032" DrawAspect="Content" ObjectID="_1560610236" r:id="rId34"/>
        </w:object>
      </w:r>
    </w:p>
    <w:p w:rsidR="0080373F" w:rsidRPr="00464D21" w:rsidRDefault="00E259C6" w:rsidP="0080373F">
      <w:pPr>
        <w:pStyle w:val="a1"/>
        <w:spacing w:before="156" w:after="156"/>
      </w:pPr>
      <w:r w:rsidRPr="00464D21">
        <w:rPr>
          <w:rFonts w:hint="eastAsia"/>
        </w:rPr>
        <w:t>值集</w:t>
      </w:r>
      <w:r w:rsidR="0080373F" w:rsidRPr="00464D21">
        <w:rPr>
          <w:rFonts w:hint="eastAsia"/>
        </w:rPr>
        <w:t>映射查询</w:t>
      </w:r>
      <w:r w:rsidR="00072A4E" w:rsidRPr="00464D21">
        <w:rPr>
          <w:rFonts w:hint="eastAsia"/>
        </w:rPr>
        <w:t>用例图</w:t>
      </w:r>
    </w:p>
    <w:p w:rsidR="008B63E7" w:rsidRPr="00464D21" w:rsidRDefault="008B63E7" w:rsidP="008B63E7">
      <w:pPr>
        <w:pStyle w:val="aff4"/>
      </w:pPr>
      <w:r w:rsidRPr="00464D21">
        <w:rPr>
          <w:rFonts w:hint="eastAsia"/>
        </w:rPr>
        <w:t>由</w:t>
      </w:r>
      <w:r w:rsidR="00E259C6" w:rsidRPr="00464D21">
        <w:rPr>
          <w:rFonts w:hint="eastAsia"/>
        </w:rPr>
        <w:t>值集</w:t>
      </w:r>
      <w:r w:rsidRPr="00464D21">
        <w:rPr>
          <w:rFonts w:hint="eastAsia"/>
        </w:rPr>
        <w:t>映射服务</w:t>
      </w:r>
      <w:r w:rsidRPr="00464D21">
        <w:t>使用者</w:t>
      </w:r>
      <w:r w:rsidRPr="00464D21">
        <w:rPr>
          <w:rFonts w:hint="eastAsia"/>
        </w:rPr>
        <w:t>提供查询参数，向术语注册服务发起</w:t>
      </w:r>
      <w:r w:rsidR="00E259C6" w:rsidRPr="00464D21">
        <w:rPr>
          <w:rFonts w:hint="eastAsia"/>
        </w:rPr>
        <w:t>值集</w:t>
      </w:r>
      <w:r w:rsidRPr="00464D21">
        <w:rPr>
          <w:rFonts w:hint="eastAsia"/>
        </w:rPr>
        <w:t>映射查询请求。</w:t>
      </w:r>
    </w:p>
    <w:p w:rsidR="0080373F" w:rsidRPr="00464D21" w:rsidRDefault="0080373F" w:rsidP="0080373F">
      <w:pPr>
        <w:pStyle w:val="a5"/>
        <w:spacing w:before="156" w:after="156"/>
      </w:pPr>
      <w:r w:rsidRPr="00464D21">
        <w:rPr>
          <w:rFonts w:hint="eastAsia"/>
        </w:rPr>
        <w:t>交易流程</w:t>
      </w:r>
    </w:p>
    <w:p w:rsidR="00072A4E" w:rsidRPr="00464D21" w:rsidRDefault="00072A4E" w:rsidP="00072A4E">
      <w:pPr>
        <w:pStyle w:val="aff4"/>
      </w:pPr>
      <w:r w:rsidRPr="00464D21">
        <w:rPr>
          <w:rFonts w:hint="eastAsia"/>
        </w:rPr>
        <w:t>值</w:t>
      </w:r>
      <w:r w:rsidRPr="00464D21">
        <w:t>集映射查询的交易流程见图</w:t>
      </w:r>
      <w:r w:rsidRPr="00464D21">
        <w:rPr>
          <w:rFonts w:hint="eastAsia"/>
        </w:rPr>
        <w:t>15。</w:t>
      </w:r>
    </w:p>
    <w:p w:rsidR="0080373F" w:rsidRPr="00464D21" w:rsidRDefault="00F13DC9" w:rsidP="0080373F">
      <w:pPr>
        <w:pStyle w:val="aff4"/>
        <w:ind w:firstLineChars="472" w:firstLine="991"/>
      </w:pPr>
      <w:r w:rsidRPr="00464D21">
        <w:object w:dxaOrig="7695" w:dyaOrig="3645">
          <v:shape id="_x0000_i1033" type="#_x0000_t75" style="width:336pt;height:158.25pt" o:ole="">
            <v:imagedata r:id="rId35" o:title=""/>
          </v:shape>
          <o:OLEObject Type="Embed" ProgID="Visio.Drawing.11" ShapeID="_x0000_i1033" DrawAspect="Content" ObjectID="_1560610237" r:id="rId36"/>
        </w:object>
      </w:r>
    </w:p>
    <w:p w:rsidR="0080373F" w:rsidRPr="00464D21" w:rsidRDefault="00E259C6" w:rsidP="0080373F">
      <w:pPr>
        <w:pStyle w:val="a1"/>
        <w:spacing w:before="156" w:after="156"/>
      </w:pPr>
      <w:r w:rsidRPr="00464D21">
        <w:rPr>
          <w:rFonts w:hint="eastAsia"/>
        </w:rPr>
        <w:t>值集</w:t>
      </w:r>
      <w:r w:rsidR="0080373F" w:rsidRPr="00464D21">
        <w:rPr>
          <w:rFonts w:hint="eastAsia"/>
        </w:rPr>
        <w:t>映射查询</w:t>
      </w:r>
      <w:r w:rsidR="00072A4E" w:rsidRPr="00464D21">
        <w:rPr>
          <w:rFonts w:hint="eastAsia"/>
        </w:rPr>
        <w:t>交易流程图</w:t>
      </w:r>
    </w:p>
    <w:p w:rsidR="0080373F" w:rsidRPr="00464D21" w:rsidRDefault="0080373F" w:rsidP="0080373F">
      <w:pPr>
        <w:pStyle w:val="a5"/>
        <w:spacing w:before="156" w:after="156"/>
      </w:pPr>
      <w:r w:rsidRPr="00464D21">
        <w:t>消息请求</w:t>
      </w:r>
    </w:p>
    <w:p w:rsidR="0080373F" w:rsidRPr="00464D21" w:rsidRDefault="0080373F" w:rsidP="0080373F">
      <w:pPr>
        <w:pStyle w:val="aff8"/>
        <w:spacing w:before="156" w:after="156"/>
      </w:pPr>
      <w:r w:rsidRPr="00464D21">
        <w:rPr>
          <w:rFonts w:hint="eastAsia"/>
        </w:rPr>
        <w:t>触发事件</w:t>
      </w:r>
    </w:p>
    <w:p w:rsidR="0080373F" w:rsidRPr="00464D21" w:rsidRDefault="00E259C6" w:rsidP="0080373F">
      <w:pPr>
        <w:pStyle w:val="aff4"/>
      </w:pPr>
      <w:r w:rsidRPr="00464D21">
        <w:rPr>
          <w:rFonts w:hint="eastAsia"/>
        </w:rPr>
        <w:t>值集</w:t>
      </w:r>
      <w:r w:rsidR="00FD489A" w:rsidRPr="00464D21">
        <w:rPr>
          <w:rFonts w:hint="eastAsia"/>
        </w:rPr>
        <w:t>映射</w:t>
      </w:r>
      <w:r w:rsidR="0080373F" w:rsidRPr="00464D21">
        <w:rPr>
          <w:rFonts w:hint="eastAsia"/>
        </w:rPr>
        <w:t>服务使用者向术语注册服务查询</w:t>
      </w:r>
      <w:r w:rsidRPr="00464D21">
        <w:rPr>
          <w:rFonts w:hint="eastAsia"/>
        </w:rPr>
        <w:t>值集</w:t>
      </w:r>
      <w:r w:rsidR="002C4C9F" w:rsidRPr="00464D21">
        <w:rPr>
          <w:rFonts w:hint="eastAsia"/>
        </w:rPr>
        <w:t>映射</w:t>
      </w:r>
      <w:r w:rsidR="0080373F" w:rsidRPr="00464D21">
        <w:rPr>
          <w:rFonts w:hint="eastAsia"/>
        </w:rPr>
        <w:t>时触发该消息请求。</w:t>
      </w:r>
    </w:p>
    <w:p w:rsidR="0080373F" w:rsidRPr="00464D21" w:rsidRDefault="0080373F" w:rsidP="0080373F">
      <w:pPr>
        <w:pStyle w:val="aff8"/>
        <w:spacing w:before="156" w:after="156"/>
      </w:pPr>
      <w:r w:rsidRPr="00464D21">
        <w:rPr>
          <w:rFonts w:hint="eastAsia"/>
        </w:rPr>
        <w:t>消息</w:t>
      </w:r>
      <w:r w:rsidRPr="00464D21">
        <w:t>结构</w:t>
      </w:r>
    </w:p>
    <w:p w:rsidR="0080373F" w:rsidRPr="00464D21" w:rsidRDefault="00E259C6" w:rsidP="0080373F">
      <w:pPr>
        <w:pStyle w:val="aff4"/>
      </w:pPr>
      <w:r w:rsidRPr="00464D21">
        <w:rPr>
          <w:rFonts w:hint="eastAsia"/>
        </w:rPr>
        <w:t>值集</w:t>
      </w:r>
      <w:r w:rsidR="0080373F" w:rsidRPr="00464D21">
        <w:rPr>
          <w:rFonts w:hint="eastAsia"/>
        </w:rPr>
        <w:t>映射查询请求</w:t>
      </w:r>
      <w:r w:rsidR="0080373F" w:rsidRPr="00464D21">
        <w:t>的消息</w:t>
      </w:r>
      <w:r w:rsidR="0080373F" w:rsidRPr="00464D21">
        <w:rPr>
          <w:rFonts w:hint="eastAsia"/>
        </w:rPr>
        <w:t>结构模式见图</w:t>
      </w:r>
      <w:r w:rsidR="002C4C9F" w:rsidRPr="00464D21">
        <w:t>1</w:t>
      </w:r>
      <w:r w:rsidR="00072A4E" w:rsidRPr="00464D21">
        <w:t>6</w:t>
      </w:r>
      <w:r w:rsidR="0080373F" w:rsidRPr="00464D21">
        <w:t>。</w:t>
      </w:r>
    </w:p>
    <w:p w:rsidR="0080373F" w:rsidRPr="00464D21" w:rsidRDefault="0080373F" w:rsidP="0080373F">
      <w:pPr>
        <w:pStyle w:val="aff4"/>
      </w:pPr>
    </w:p>
    <w:p w:rsidR="0080373F" w:rsidRPr="00464D21" w:rsidRDefault="008453CF" w:rsidP="0080373F">
      <w:pPr>
        <w:pStyle w:val="aff4"/>
      </w:pPr>
      <w:r w:rsidRPr="00464D21">
        <w:drawing>
          <wp:inline distT="0" distB="0" distL="0" distR="0" wp14:anchorId="30AB1008" wp14:editId="2D92CA2A">
            <wp:extent cx="4770755" cy="311531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70755" cy="3115310"/>
                    </a:xfrm>
                    <a:prstGeom prst="rect">
                      <a:avLst/>
                    </a:prstGeom>
                  </pic:spPr>
                </pic:pic>
              </a:graphicData>
            </a:graphic>
          </wp:inline>
        </w:drawing>
      </w:r>
    </w:p>
    <w:p w:rsidR="0080373F" w:rsidRPr="00464D21" w:rsidRDefault="00E259C6" w:rsidP="0080373F">
      <w:pPr>
        <w:pStyle w:val="a1"/>
        <w:spacing w:before="156" w:after="156"/>
      </w:pPr>
      <w:r w:rsidRPr="00464D21">
        <w:rPr>
          <w:rFonts w:hint="eastAsia"/>
        </w:rPr>
        <w:t>值集</w:t>
      </w:r>
      <w:r w:rsidR="0080373F" w:rsidRPr="00464D21">
        <w:rPr>
          <w:rFonts w:hint="eastAsia"/>
        </w:rPr>
        <w:t>映射查询请求消息结构模式</w:t>
      </w:r>
    </w:p>
    <w:p w:rsidR="0080373F" w:rsidRPr="00464D21" w:rsidRDefault="0080373F" w:rsidP="0080373F">
      <w:pPr>
        <w:pStyle w:val="aff4"/>
      </w:pPr>
      <w:r w:rsidRPr="00464D21">
        <w:rPr>
          <w:rFonts w:hint="eastAsia"/>
        </w:rPr>
        <w:t>消息的语法应符合规范性附录</w:t>
      </w:r>
      <w:r w:rsidR="008B63E7" w:rsidRPr="00464D21">
        <w:rPr>
          <w:rFonts w:hint="eastAsia"/>
        </w:rPr>
        <w:t>B</w:t>
      </w:r>
      <w:r w:rsidRPr="00464D21">
        <w:rPr>
          <w:rFonts w:hint="eastAsia"/>
        </w:rPr>
        <w:t>术语注册服务结构模式</w:t>
      </w:r>
      <w:bookmarkStart w:id="220" w:name="OLE_LINK44"/>
      <w:bookmarkStart w:id="221" w:name="OLE_LINK63"/>
      <w:r w:rsidR="002C4C9F" w:rsidRPr="00464D21">
        <w:t>ConceptMapQuery</w:t>
      </w:r>
      <w:bookmarkEnd w:id="220"/>
      <w:bookmarkEnd w:id="221"/>
      <w:r w:rsidRPr="00464D21">
        <w:rPr>
          <w:rFonts w:hint="eastAsia"/>
        </w:rPr>
        <w:t>构件的要求。</w:t>
      </w:r>
    </w:p>
    <w:p w:rsidR="0080373F" w:rsidRPr="00464D21" w:rsidRDefault="0080373F" w:rsidP="0080373F">
      <w:pPr>
        <w:pStyle w:val="aff8"/>
        <w:spacing w:before="156" w:after="156"/>
      </w:pPr>
      <w:r w:rsidRPr="00464D21">
        <w:rPr>
          <w:rFonts w:hint="eastAsia"/>
        </w:rPr>
        <w:t>消息语法</w:t>
      </w:r>
      <w:r w:rsidRPr="00464D21">
        <w:t>约束</w:t>
      </w:r>
    </w:p>
    <w:p w:rsidR="0080373F" w:rsidRPr="00464D21" w:rsidRDefault="00E259C6" w:rsidP="0080373F">
      <w:pPr>
        <w:pStyle w:val="aff4"/>
      </w:pPr>
      <w:r w:rsidRPr="00464D21">
        <w:rPr>
          <w:rFonts w:hint="eastAsia"/>
        </w:rPr>
        <w:t>值集</w:t>
      </w:r>
      <w:r w:rsidR="0080373F" w:rsidRPr="00464D21">
        <w:rPr>
          <w:rFonts w:hint="eastAsia"/>
        </w:rPr>
        <w:t>映射查询</w:t>
      </w:r>
      <w:r w:rsidR="0080373F" w:rsidRPr="00464D21">
        <w:t>请求</w:t>
      </w:r>
      <w:r w:rsidR="0080373F" w:rsidRPr="00464D21">
        <w:rPr>
          <w:rFonts w:hint="eastAsia"/>
        </w:rPr>
        <w:t>应符合</w:t>
      </w:r>
      <w:r w:rsidR="0080373F" w:rsidRPr="00464D21">
        <w:t>表</w:t>
      </w:r>
      <w:r w:rsidR="002C4C9F" w:rsidRPr="00464D21">
        <w:t>8</w:t>
      </w:r>
      <w:r w:rsidR="0080373F" w:rsidRPr="00464D21">
        <w:rPr>
          <w:rFonts w:hint="eastAsia"/>
        </w:rPr>
        <w:t>的</w:t>
      </w:r>
      <w:r w:rsidR="0080373F" w:rsidRPr="00464D21">
        <w:t>语法约束。</w:t>
      </w:r>
    </w:p>
    <w:p w:rsidR="0080373F" w:rsidRPr="00464D21" w:rsidRDefault="00E259C6" w:rsidP="0080373F">
      <w:pPr>
        <w:pStyle w:val="af5"/>
        <w:spacing w:before="156" w:after="156"/>
      </w:pPr>
      <w:r w:rsidRPr="00464D21">
        <w:rPr>
          <w:rFonts w:hint="eastAsia"/>
        </w:rPr>
        <w:lastRenderedPageBreak/>
        <w:t>值集</w:t>
      </w:r>
      <w:r w:rsidR="0080373F" w:rsidRPr="00464D21">
        <w:rPr>
          <w:rFonts w:hint="eastAsia"/>
        </w:rPr>
        <w:t>映射查询</w:t>
      </w:r>
      <w:r w:rsidR="0080373F" w:rsidRPr="00464D21">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70"/>
        <w:gridCol w:w="1475"/>
        <w:gridCol w:w="852"/>
        <w:gridCol w:w="1587"/>
        <w:gridCol w:w="1761"/>
      </w:tblGrid>
      <w:tr w:rsidR="00464D21" w:rsidRPr="00464D21" w:rsidTr="00C41FAE">
        <w:tc>
          <w:tcPr>
            <w:tcW w:w="1963" w:type="pct"/>
            <w:tcBorders>
              <w:bottom w:val="single" w:sz="4" w:space="0" w:color="000000"/>
            </w:tcBorders>
            <w:shd w:val="clear" w:color="auto" w:fill="F3F3F3"/>
          </w:tcPr>
          <w:p w:rsidR="00C41FAE" w:rsidRPr="00464D21" w:rsidRDefault="00C41FAE" w:rsidP="00F57FF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节点代码</w:t>
            </w:r>
          </w:p>
        </w:tc>
        <w:tc>
          <w:tcPr>
            <w:tcW w:w="789" w:type="pct"/>
            <w:tcBorders>
              <w:bottom w:val="single" w:sz="4" w:space="0" w:color="000000"/>
            </w:tcBorders>
            <w:shd w:val="clear" w:color="auto" w:fill="F3F3F3"/>
          </w:tcPr>
          <w:p w:rsidR="00C41FAE" w:rsidRPr="00464D21" w:rsidRDefault="00C41FAE" w:rsidP="00F57FF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描述</w:t>
            </w:r>
            <w:r w:rsidRPr="00464D21">
              <w:rPr>
                <w:b/>
                <w:szCs w:val="18"/>
              </w:rPr>
              <w:t>说明</w:t>
            </w:r>
          </w:p>
        </w:tc>
        <w:tc>
          <w:tcPr>
            <w:tcW w:w="456" w:type="pct"/>
            <w:tcBorders>
              <w:bottom w:val="single" w:sz="4" w:space="0" w:color="000000"/>
            </w:tcBorders>
            <w:shd w:val="clear" w:color="auto" w:fill="F3F3F3"/>
          </w:tcPr>
          <w:p w:rsidR="00C41FAE" w:rsidRPr="00464D21" w:rsidRDefault="00C41FAE" w:rsidP="00F57FF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可选项</w:t>
            </w:r>
          </w:p>
        </w:tc>
        <w:tc>
          <w:tcPr>
            <w:tcW w:w="849" w:type="pct"/>
            <w:tcBorders>
              <w:bottom w:val="single" w:sz="4" w:space="0" w:color="000000"/>
            </w:tcBorders>
            <w:shd w:val="clear" w:color="auto" w:fill="F3F3F3"/>
          </w:tcPr>
          <w:p w:rsidR="00C41FAE" w:rsidRPr="00464D21" w:rsidRDefault="00C41FAE" w:rsidP="00F57FF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对应</w:t>
            </w:r>
            <w:r w:rsidRPr="00464D21">
              <w:rPr>
                <w:b/>
                <w:szCs w:val="18"/>
              </w:rPr>
              <w:t>数据元标识符</w:t>
            </w:r>
          </w:p>
        </w:tc>
        <w:tc>
          <w:tcPr>
            <w:tcW w:w="942" w:type="pct"/>
            <w:tcBorders>
              <w:bottom w:val="single" w:sz="4" w:space="0" w:color="000000"/>
            </w:tcBorders>
            <w:shd w:val="clear" w:color="auto" w:fill="F3F3F3"/>
          </w:tcPr>
          <w:p w:rsidR="00C41FAE" w:rsidRPr="00464D21" w:rsidRDefault="00C41FAE" w:rsidP="00F57FFD">
            <w:pPr>
              <w:pStyle w:val="aff4"/>
              <w:tabs>
                <w:tab w:val="clear" w:pos="4201"/>
                <w:tab w:val="clear" w:pos="9298"/>
                <w:tab w:val="center" w:pos="3990"/>
                <w:tab w:val="right" w:leader="dot" w:pos="8833"/>
              </w:tabs>
              <w:ind w:firstLineChars="0" w:firstLine="0"/>
              <w:jc w:val="center"/>
              <w:rPr>
                <w:b/>
                <w:szCs w:val="18"/>
              </w:rPr>
            </w:pPr>
            <w:r w:rsidRPr="00464D21">
              <w:rPr>
                <w:rFonts w:hint="eastAsia"/>
                <w:b/>
                <w:szCs w:val="18"/>
              </w:rPr>
              <w:t>备注</w:t>
            </w:r>
          </w:p>
        </w:tc>
      </w:tr>
      <w:tr w:rsidR="00464D21" w:rsidRPr="00464D21" w:rsidTr="00C41FAE">
        <w:tc>
          <w:tcPr>
            <w:tcW w:w="1963"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rhin:</w:t>
            </w:r>
            <w:r w:rsidRPr="00464D21">
              <w:rPr>
                <w:szCs w:val="18"/>
              </w:rPr>
              <w:t>queryPayload</w:t>
            </w:r>
          </w:p>
        </w:tc>
        <w:tc>
          <w:tcPr>
            <w:tcW w:w="789"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查询</w:t>
            </w:r>
            <w:r w:rsidRPr="00464D21">
              <w:rPr>
                <w:szCs w:val="18"/>
              </w:rPr>
              <w:t>参数</w:t>
            </w:r>
          </w:p>
        </w:tc>
        <w:tc>
          <w:tcPr>
            <w:tcW w:w="456"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必选</w:t>
            </w:r>
          </w:p>
        </w:tc>
        <w:tc>
          <w:tcPr>
            <w:tcW w:w="849"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left"/>
              <w:rPr>
                <w:szCs w:val="18"/>
              </w:rPr>
            </w:pPr>
            <w:r w:rsidRPr="00464D21">
              <w:rPr>
                <w:rFonts w:hint="eastAsia"/>
                <w:szCs w:val="18"/>
              </w:rPr>
              <w:t>/rhin:</w:t>
            </w:r>
            <w:r w:rsidRPr="00464D21">
              <w:rPr>
                <w:szCs w:val="18"/>
              </w:rPr>
              <w:t>queryPayload</w:t>
            </w:r>
            <w:r w:rsidRPr="00464D21">
              <w:t xml:space="preserve"> /rhin:id</w:t>
            </w:r>
          </w:p>
        </w:tc>
        <w:tc>
          <w:tcPr>
            <w:tcW w:w="789"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left"/>
              <w:rPr>
                <w:b/>
                <w:szCs w:val="18"/>
              </w:rPr>
            </w:pPr>
            <w:r w:rsidRPr="00464D21">
              <w:rPr>
                <w:rFonts w:hint="eastAsia"/>
              </w:rPr>
              <w:t>标识符</w:t>
            </w:r>
          </w:p>
        </w:tc>
        <w:tc>
          <w:tcPr>
            <w:tcW w:w="456"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shd w:val="clear" w:color="auto" w:fill="FFFFFF"/>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当</w:t>
            </w:r>
            <w:r w:rsidRPr="00464D21">
              <w:rPr>
                <w:szCs w:val="18"/>
              </w:rPr>
              <w:t>包含该</w:t>
            </w:r>
            <w:r w:rsidRPr="00464D21">
              <w:rPr>
                <w:rFonts w:hint="eastAsia"/>
                <w:szCs w:val="18"/>
              </w:rPr>
              <w:t>节点时，其他</w:t>
            </w:r>
            <w:r w:rsidRPr="00464D21">
              <w:rPr>
                <w:szCs w:val="18"/>
              </w:rPr>
              <w:t>查询</w:t>
            </w:r>
            <w:r w:rsidRPr="00464D21">
              <w:rPr>
                <w:rFonts w:hint="eastAsia"/>
                <w:szCs w:val="18"/>
              </w:rPr>
              <w:t>条件</w:t>
            </w:r>
            <w:r w:rsidRPr="00464D21">
              <w:rPr>
                <w:szCs w:val="18"/>
              </w:rPr>
              <w:t>都</w:t>
            </w:r>
            <w:r w:rsidRPr="00464D21">
              <w:rPr>
                <w:rFonts w:hint="eastAsia"/>
                <w:szCs w:val="18"/>
              </w:rPr>
              <w:t>将</w:t>
            </w:r>
            <w:r w:rsidRPr="00464D21">
              <w:rPr>
                <w:szCs w:val="18"/>
              </w:rPr>
              <w:t>被忽略</w:t>
            </w: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displayNameContain</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rPr>
                <w:szCs w:val="18"/>
              </w:rPr>
            </w:pPr>
            <w:r w:rsidRPr="00464D21">
              <w:rPr>
                <w:rFonts w:hint="eastAsia"/>
              </w:rPr>
              <w:t>值集名称</w:t>
            </w:r>
            <w:r w:rsidRPr="00464D21">
              <w:t>匹配</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publisherContain</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rPr>
              <w:t>发布方匹配</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groupContain</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rPr>
              <w:t>组别名称</w:t>
            </w:r>
            <w:r w:rsidRPr="00464D21">
              <w:t>匹配</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groupId</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rPr>
              <w:t>组别标识</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creationDateBefore</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rPr>
              <w:t>值集</w:t>
            </w:r>
            <w:r w:rsidRPr="00464D21">
              <w:t>生效日期匹配</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creationDate</w:t>
            </w:r>
            <w:r w:rsidRPr="00464D21">
              <w:t>After</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rPr>
              <w:t>值集</w:t>
            </w:r>
            <w:r w:rsidRPr="00464D21">
              <w:t>生效日期匹配</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expirationDateBefore</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rPr>
              <w:t>值集失效</w:t>
            </w:r>
            <w:r w:rsidRPr="00464D21">
              <w:t>日期匹配</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expirationDate</w:t>
            </w:r>
            <w:r w:rsidRPr="00464D21">
              <w:t>After</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rPr>
              <w:t>值集失效</w:t>
            </w:r>
            <w:r w:rsidRPr="00464D21">
              <w:t>日期匹配</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reference</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rPr>
              <w:t>引用编码系统</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r w:rsidR="00464D21" w:rsidRPr="00464D21" w:rsidTr="00C41FAE">
        <w:tc>
          <w:tcPr>
            <w:tcW w:w="1963" w:type="pct"/>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szCs w:val="18"/>
              </w:rPr>
              <w:t>/rhin:</w:t>
            </w:r>
            <w:r w:rsidRPr="00464D21">
              <w:rPr>
                <w:szCs w:val="18"/>
              </w:rPr>
              <w:t>queryPayload</w:t>
            </w:r>
            <w:r w:rsidRPr="00464D21">
              <w:t xml:space="preserve"> /rhin:</w:t>
            </w:r>
            <w:r w:rsidRPr="00464D21">
              <w:rPr>
                <w:rFonts w:hint="eastAsia"/>
              </w:rPr>
              <w:t>in</w:t>
            </w:r>
            <w:r w:rsidRPr="00464D21">
              <w:t>cludeObsolete</w:t>
            </w:r>
          </w:p>
        </w:tc>
        <w:tc>
          <w:tcPr>
            <w:tcW w:w="789" w:type="pct"/>
            <w:shd w:val="clear" w:color="auto" w:fill="auto"/>
            <w:vAlign w:val="center"/>
          </w:tcPr>
          <w:p w:rsidR="00C41FAE" w:rsidRPr="00464D21" w:rsidRDefault="00C41FAE" w:rsidP="00F57FFD">
            <w:pPr>
              <w:pStyle w:val="aff4"/>
              <w:tabs>
                <w:tab w:val="clear" w:pos="4201"/>
                <w:tab w:val="clear" w:pos="9298"/>
                <w:tab w:val="center" w:pos="3990"/>
                <w:tab w:val="right" w:leader="dot" w:pos="8833"/>
              </w:tabs>
              <w:ind w:firstLineChars="0" w:firstLine="0"/>
              <w:jc w:val="left"/>
            </w:pPr>
            <w:r w:rsidRPr="00464D21">
              <w:rPr>
                <w:rFonts w:hint="eastAsia"/>
              </w:rPr>
              <w:t>是否</w:t>
            </w:r>
            <w:r w:rsidRPr="00464D21">
              <w:t>包含已过期</w:t>
            </w:r>
            <w:r w:rsidRPr="00464D21">
              <w:rPr>
                <w:rFonts w:hint="eastAsia"/>
              </w:rPr>
              <w:t>值集</w:t>
            </w:r>
            <w:r w:rsidRPr="00464D21">
              <w:t>编码</w:t>
            </w:r>
          </w:p>
        </w:tc>
        <w:tc>
          <w:tcPr>
            <w:tcW w:w="456" w:type="pct"/>
            <w:shd w:val="clear" w:color="auto" w:fill="auto"/>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r w:rsidRPr="00464D21">
              <w:rPr>
                <w:rFonts w:hint="eastAsia"/>
                <w:szCs w:val="18"/>
              </w:rPr>
              <w:t>可选</w:t>
            </w:r>
          </w:p>
        </w:tc>
        <w:tc>
          <w:tcPr>
            <w:tcW w:w="849"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c>
          <w:tcPr>
            <w:tcW w:w="942" w:type="pct"/>
          </w:tcPr>
          <w:p w:rsidR="00C41FAE" w:rsidRPr="00464D21" w:rsidRDefault="00C41FAE" w:rsidP="00F57FFD">
            <w:pPr>
              <w:pStyle w:val="aff4"/>
              <w:tabs>
                <w:tab w:val="clear" w:pos="4201"/>
                <w:tab w:val="clear" w:pos="9298"/>
                <w:tab w:val="center" w:pos="3990"/>
                <w:tab w:val="right" w:leader="dot" w:pos="8833"/>
              </w:tabs>
              <w:ind w:firstLineChars="0" w:firstLine="0"/>
              <w:jc w:val="center"/>
              <w:rPr>
                <w:szCs w:val="18"/>
              </w:rPr>
            </w:pPr>
          </w:p>
        </w:tc>
      </w:tr>
    </w:tbl>
    <w:p w:rsidR="0080373F" w:rsidRPr="00464D21" w:rsidRDefault="0080373F" w:rsidP="0080373F">
      <w:pPr>
        <w:pStyle w:val="a5"/>
        <w:spacing w:before="156" w:after="156"/>
      </w:pPr>
      <w:r w:rsidRPr="00464D21">
        <w:t>消息应答</w:t>
      </w:r>
    </w:p>
    <w:p w:rsidR="0080373F" w:rsidRPr="00464D21" w:rsidRDefault="0080373F" w:rsidP="0080373F">
      <w:pPr>
        <w:pStyle w:val="aff8"/>
        <w:spacing w:before="156" w:after="156"/>
      </w:pPr>
      <w:r w:rsidRPr="00464D21">
        <w:rPr>
          <w:rFonts w:hint="eastAsia"/>
        </w:rPr>
        <w:t>触发事件</w:t>
      </w:r>
    </w:p>
    <w:p w:rsidR="0080373F" w:rsidRPr="00464D21" w:rsidRDefault="0080373F" w:rsidP="0080373F">
      <w:pPr>
        <w:pStyle w:val="aff4"/>
      </w:pPr>
      <w:r w:rsidRPr="00464D21">
        <w:rPr>
          <w:rFonts w:hint="eastAsia"/>
        </w:rPr>
        <w:t>当术语注册服务接收到</w:t>
      </w:r>
      <w:r w:rsidR="00E259C6" w:rsidRPr="00464D21">
        <w:rPr>
          <w:rFonts w:hint="eastAsia"/>
        </w:rPr>
        <w:t>值集</w:t>
      </w:r>
      <w:r w:rsidRPr="00464D21">
        <w:rPr>
          <w:rFonts w:hint="eastAsia"/>
        </w:rPr>
        <w:t>映射查询请求时触发该消息应答。</w:t>
      </w:r>
    </w:p>
    <w:p w:rsidR="0080373F" w:rsidRPr="00464D21" w:rsidRDefault="0080373F" w:rsidP="0080373F">
      <w:pPr>
        <w:pStyle w:val="aff8"/>
        <w:spacing w:before="156" w:after="156"/>
      </w:pPr>
      <w:r w:rsidRPr="00464D21">
        <w:rPr>
          <w:rFonts w:hint="eastAsia"/>
        </w:rPr>
        <w:t>消息</w:t>
      </w:r>
      <w:r w:rsidRPr="00464D21">
        <w:t>结构</w:t>
      </w:r>
    </w:p>
    <w:p w:rsidR="0080373F" w:rsidRPr="00464D21" w:rsidRDefault="00E259C6" w:rsidP="0080373F">
      <w:pPr>
        <w:pStyle w:val="aff4"/>
      </w:pPr>
      <w:r w:rsidRPr="00464D21">
        <w:rPr>
          <w:rFonts w:hint="eastAsia"/>
        </w:rPr>
        <w:t>值集</w:t>
      </w:r>
      <w:r w:rsidR="0080373F" w:rsidRPr="00464D21">
        <w:rPr>
          <w:rFonts w:hint="eastAsia"/>
        </w:rPr>
        <w:t>映射查询</w:t>
      </w:r>
      <w:r w:rsidR="0080373F" w:rsidRPr="00464D21">
        <w:t>应答消息</w:t>
      </w:r>
      <w:r w:rsidR="0080373F" w:rsidRPr="00464D21">
        <w:rPr>
          <w:rFonts w:hint="eastAsia"/>
        </w:rPr>
        <w:t>结构模式见图</w:t>
      </w:r>
      <w:r w:rsidR="00D5388A" w:rsidRPr="00464D21">
        <w:t>1</w:t>
      </w:r>
      <w:r w:rsidR="00072A4E" w:rsidRPr="00464D21">
        <w:t>7</w:t>
      </w:r>
      <w:r w:rsidR="00CC1C36" w:rsidRPr="00464D21">
        <w:rPr>
          <w:rFonts w:hint="eastAsia"/>
        </w:rPr>
        <w:t>。</w:t>
      </w:r>
    </w:p>
    <w:p w:rsidR="0080373F" w:rsidRPr="00464D21" w:rsidRDefault="000A625F" w:rsidP="0080373F">
      <w:pPr>
        <w:pStyle w:val="aff4"/>
      </w:pPr>
      <w:r w:rsidRPr="00464D21">
        <w:drawing>
          <wp:inline distT="0" distB="0" distL="0" distR="0" wp14:anchorId="73627D21" wp14:editId="24674CF5">
            <wp:extent cx="3193057" cy="28958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93057" cy="289585"/>
                    </a:xfrm>
                    <a:prstGeom prst="rect">
                      <a:avLst/>
                    </a:prstGeom>
                  </pic:spPr>
                </pic:pic>
              </a:graphicData>
            </a:graphic>
          </wp:inline>
        </w:drawing>
      </w:r>
    </w:p>
    <w:p w:rsidR="0080373F" w:rsidRPr="00464D21" w:rsidRDefault="000A625F" w:rsidP="0080373F">
      <w:pPr>
        <w:pStyle w:val="aff4"/>
      </w:pPr>
      <w:r w:rsidRPr="00464D21">
        <w:lastRenderedPageBreak/>
        <w:drawing>
          <wp:inline distT="0" distB="0" distL="0" distR="0" wp14:anchorId="2A00111F" wp14:editId="5F9D9BFD">
            <wp:extent cx="3261643" cy="43895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61643" cy="4389500"/>
                    </a:xfrm>
                    <a:prstGeom prst="rect">
                      <a:avLst/>
                    </a:prstGeom>
                  </pic:spPr>
                </pic:pic>
              </a:graphicData>
            </a:graphic>
          </wp:inline>
        </w:drawing>
      </w:r>
    </w:p>
    <w:p w:rsidR="0080373F" w:rsidRPr="00464D21" w:rsidRDefault="00E259C6" w:rsidP="0080373F">
      <w:pPr>
        <w:pStyle w:val="a1"/>
        <w:spacing w:before="156" w:after="156"/>
      </w:pPr>
      <w:r w:rsidRPr="00464D21">
        <w:rPr>
          <w:rFonts w:hint="eastAsia"/>
        </w:rPr>
        <w:t>值集</w:t>
      </w:r>
      <w:r w:rsidR="0080373F" w:rsidRPr="00464D21">
        <w:rPr>
          <w:rFonts w:hint="eastAsia"/>
        </w:rPr>
        <w:t>映射查询</w:t>
      </w:r>
      <w:r w:rsidR="0080373F" w:rsidRPr="00464D21">
        <w:t>应答</w:t>
      </w:r>
      <w:r w:rsidR="0080373F" w:rsidRPr="00464D21">
        <w:rPr>
          <w:rFonts w:hint="eastAsia"/>
        </w:rPr>
        <w:t>消息结构模式</w:t>
      </w:r>
    </w:p>
    <w:p w:rsidR="0080373F" w:rsidRPr="00464D21" w:rsidRDefault="0080373F" w:rsidP="0080373F">
      <w:pPr>
        <w:pStyle w:val="aff4"/>
      </w:pPr>
      <w:r w:rsidRPr="00464D21">
        <w:t>消息的语法应符合</w:t>
      </w:r>
      <w:r w:rsidRPr="00464D21">
        <w:rPr>
          <w:rFonts w:hint="eastAsia"/>
        </w:rPr>
        <w:t>规范性</w:t>
      </w:r>
      <w:r w:rsidRPr="00464D21">
        <w:t>附录</w:t>
      </w:r>
      <w:r w:rsidRPr="00464D21">
        <w:rPr>
          <w:rFonts w:hint="eastAsia"/>
        </w:rPr>
        <w:t>B术语注册服务结构模式</w:t>
      </w:r>
      <w:r w:rsidR="002C4C9F" w:rsidRPr="00464D21">
        <w:t>ConceptMapQueryResponse</w:t>
      </w:r>
      <w:r w:rsidRPr="00464D21">
        <w:rPr>
          <w:rFonts w:hint="eastAsia"/>
        </w:rPr>
        <w:t>构件的要求。</w:t>
      </w:r>
    </w:p>
    <w:p w:rsidR="0080373F" w:rsidRPr="00464D21" w:rsidRDefault="0080373F" w:rsidP="0080373F">
      <w:pPr>
        <w:pStyle w:val="aff8"/>
        <w:spacing w:before="156" w:after="156"/>
      </w:pPr>
      <w:r w:rsidRPr="00464D21">
        <w:rPr>
          <w:rFonts w:hint="eastAsia"/>
        </w:rPr>
        <w:t>消息语法</w:t>
      </w:r>
      <w:r w:rsidRPr="00464D21">
        <w:t>约束</w:t>
      </w:r>
    </w:p>
    <w:p w:rsidR="0080373F" w:rsidRPr="00464D21" w:rsidRDefault="00E259C6" w:rsidP="0080373F">
      <w:pPr>
        <w:pStyle w:val="aff4"/>
      </w:pPr>
      <w:r w:rsidRPr="00464D21">
        <w:rPr>
          <w:rFonts w:hint="eastAsia"/>
        </w:rPr>
        <w:t>值集</w:t>
      </w:r>
      <w:r w:rsidR="0080373F" w:rsidRPr="00464D21">
        <w:rPr>
          <w:rFonts w:hint="eastAsia"/>
        </w:rPr>
        <w:t>映射查询应答应符合</w:t>
      </w:r>
      <w:r w:rsidR="0080373F" w:rsidRPr="00464D21">
        <w:t>表</w:t>
      </w:r>
      <w:r w:rsidR="00D5388A" w:rsidRPr="00464D21">
        <w:t>9</w:t>
      </w:r>
      <w:r w:rsidR="0080373F" w:rsidRPr="00464D21">
        <w:rPr>
          <w:rFonts w:hint="eastAsia"/>
        </w:rPr>
        <w:t>的</w:t>
      </w:r>
      <w:r w:rsidR="0080373F" w:rsidRPr="00464D21">
        <w:t>语法约束。</w:t>
      </w:r>
    </w:p>
    <w:p w:rsidR="0080373F" w:rsidRPr="00464D21" w:rsidRDefault="00E259C6" w:rsidP="0080373F">
      <w:pPr>
        <w:pStyle w:val="af5"/>
        <w:spacing w:before="156" w:after="156"/>
      </w:pPr>
      <w:r w:rsidRPr="00464D21">
        <w:rPr>
          <w:rFonts w:hint="eastAsia"/>
        </w:rPr>
        <w:t>值集</w:t>
      </w:r>
      <w:r w:rsidR="0080373F" w:rsidRPr="00464D21">
        <w:rPr>
          <w:rFonts w:hint="eastAsia"/>
        </w:rPr>
        <w:t>映射查询应答</w:t>
      </w:r>
      <w:r w:rsidR="0080373F" w:rsidRPr="00464D21">
        <w:t>的</w:t>
      </w:r>
      <w:r w:rsidR="0080373F" w:rsidRPr="00464D21">
        <w:rPr>
          <w:rFonts w:hint="eastAsia"/>
        </w:rPr>
        <w:t>语法</w:t>
      </w:r>
      <w:r w:rsidR="0080373F" w:rsidRPr="00464D21">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93"/>
        <w:gridCol w:w="1399"/>
        <w:gridCol w:w="961"/>
        <w:gridCol w:w="1396"/>
        <w:gridCol w:w="1396"/>
      </w:tblGrid>
      <w:tr w:rsidR="00464D21" w:rsidRPr="00464D21" w:rsidTr="00824B5E">
        <w:tc>
          <w:tcPr>
            <w:tcW w:w="2243" w:type="pct"/>
            <w:tcBorders>
              <w:bottom w:val="single" w:sz="4" w:space="0" w:color="000000"/>
            </w:tcBorders>
            <w:shd w:val="clear" w:color="auto" w:fill="F3F3F3"/>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b/>
                <w:szCs w:val="18"/>
              </w:rPr>
            </w:pPr>
            <w:r w:rsidRPr="00464D21">
              <w:rPr>
                <w:rFonts w:hAnsi="宋体" w:hint="eastAsia"/>
                <w:b/>
                <w:szCs w:val="18"/>
              </w:rPr>
              <w:t>节点代码</w:t>
            </w:r>
          </w:p>
        </w:tc>
        <w:tc>
          <w:tcPr>
            <w:tcW w:w="748" w:type="pct"/>
            <w:tcBorders>
              <w:bottom w:val="single" w:sz="4" w:space="0" w:color="000000"/>
            </w:tcBorders>
            <w:shd w:val="clear" w:color="auto" w:fill="F3F3F3"/>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b/>
                <w:szCs w:val="18"/>
              </w:rPr>
            </w:pPr>
            <w:r w:rsidRPr="00464D21">
              <w:rPr>
                <w:rFonts w:hAnsi="宋体" w:hint="eastAsia"/>
                <w:b/>
                <w:szCs w:val="18"/>
              </w:rPr>
              <w:t>描述说明</w:t>
            </w:r>
          </w:p>
        </w:tc>
        <w:tc>
          <w:tcPr>
            <w:tcW w:w="514" w:type="pct"/>
            <w:tcBorders>
              <w:bottom w:val="single" w:sz="4" w:space="0" w:color="000000"/>
            </w:tcBorders>
            <w:shd w:val="clear" w:color="auto" w:fill="F3F3F3"/>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b/>
                <w:szCs w:val="18"/>
              </w:rPr>
            </w:pPr>
            <w:r w:rsidRPr="00464D21">
              <w:rPr>
                <w:rFonts w:hAnsi="宋体" w:hint="eastAsia"/>
                <w:b/>
                <w:szCs w:val="18"/>
              </w:rPr>
              <w:t>可选项</w:t>
            </w:r>
          </w:p>
        </w:tc>
        <w:tc>
          <w:tcPr>
            <w:tcW w:w="747" w:type="pct"/>
            <w:tcBorders>
              <w:bottom w:val="single" w:sz="4" w:space="0" w:color="000000"/>
            </w:tcBorders>
            <w:shd w:val="clear" w:color="auto" w:fill="F3F3F3"/>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b/>
                <w:szCs w:val="18"/>
              </w:rPr>
            </w:pPr>
            <w:r w:rsidRPr="00464D21">
              <w:rPr>
                <w:rFonts w:hAnsi="宋体" w:hint="eastAsia"/>
                <w:b/>
                <w:szCs w:val="18"/>
              </w:rPr>
              <w:t>对应</w:t>
            </w:r>
            <w:r w:rsidRPr="00464D21">
              <w:rPr>
                <w:rFonts w:hAnsi="宋体"/>
                <w:b/>
                <w:szCs w:val="18"/>
              </w:rPr>
              <w:t>数据元标识符</w:t>
            </w:r>
          </w:p>
        </w:tc>
        <w:tc>
          <w:tcPr>
            <w:tcW w:w="747" w:type="pct"/>
            <w:tcBorders>
              <w:bottom w:val="single" w:sz="4" w:space="0" w:color="000000"/>
            </w:tcBorders>
            <w:shd w:val="clear" w:color="auto" w:fill="F3F3F3"/>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b/>
                <w:szCs w:val="18"/>
              </w:rPr>
            </w:pPr>
            <w:r w:rsidRPr="00464D21">
              <w:rPr>
                <w:rFonts w:hAnsi="宋体" w:hint="eastAsia"/>
                <w:b/>
                <w:szCs w:val="18"/>
              </w:rPr>
              <w:t>备注</w:t>
            </w:r>
          </w:p>
        </w:tc>
      </w:tr>
      <w:tr w:rsidR="00464D21" w:rsidRPr="00464D21" w:rsidTr="00824B5E">
        <w:tc>
          <w:tcPr>
            <w:tcW w:w="2243" w:type="pct"/>
            <w:shd w:val="clear" w:color="auto" w:fill="FFFFFF"/>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szCs w:val="18"/>
              </w:rPr>
            </w:pPr>
            <w:bookmarkStart w:id="222" w:name="OLE_LINK70"/>
            <w:bookmarkStart w:id="223" w:name="OLE_LINK71"/>
            <w:r w:rsidRPr="00464D21">
              <w:rPr>
                <w:rFonts w:hAnsi="宋体"/>
              </w:rPr>
              <w:t>/rhin:</w:t>
            </w:r>
            <w:bookmarkStart w:id="224" w:name="OLE_LINK222"/>
            <w:bookmarkStart w:id="225" w:name="OLE_LINK223"/>
            <w:bookmarkStart w:id="226" w:name="OLE_LINK224"/>
            <w:r w:rsidRPr="00464D21">
              <w:rPr>
                <w:rFonts w:hAnsi="宋体" w:hint="eastAsia"/>
              </w:rPr>
              <w:t>conceptMap</w:t>
            </w:r>
            <w:bookmarkEnd w:id="222"/>
            <w:bookmarkEnd w:id="223"/>
            <w:r w:rsidRPr="00464D21">
              <w:rPr>
                <w:rFonts w:hAnsi="宋体" w:hint="eastAsia"/>
              </w:rPr>
              <w:t>List</w:t>
            </w:r>
            <w:bookmarkEnd w:id="224"/>
            <w:bookmarkEnd w:id="225"/>
            <w:bookmarkEnd w:id="226"/>
          </w:p>
        </w:tc>
        <w:tc>
          <w:tcPr>
            <w:tcW w:w="748" w:type="pct"/>
            <w:shd w:val="clear" w:color="auto" w:fill="FFFFFF"/>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szCs w:val="18"/>
              </w:rPr>
            </w:pPr>
            <w:r w:rsidRPr="00464D21">
              <w:rPr>
                <w:rFonts w:hAnsi="宋体" w:hint="eastAsia"/>
                <w:szCs w:val="18"/>
              </w:rPr>
              <w:t>值集映射</w:t>
            </w:r>
            <w:r w:rsidRPr="00464D21">
              <w:rPr>
                <w:rFonts w:hAnsi="宋体"/>
                <w:szCs w:val="18"/>
              </w:rPr>
              <w:t>列表</w:t>
            </w:r>
          </w:p>
        </w:tc>
        <w:tc>
          <w:tcPr>
            <w:tcW w:w="514" w:type="pct"/>
            <w:shd w:val="clear" w:color="auto" w:fill="FFFFFF"/>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必选</w:t>
            </w:r>
          </w:p>
        </w:tc>
        <w:tc>
          <w:tcPr>
            <w:tcW w:w="747" w:type="pct"/>
            <w:shd w:val="clear" w:color="auto" w:fill="FFFFFF"/>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szCs w:val="18"/>
              </w:rPr>
            </w:pPr>
          </w:p>
        </w:tc>
        <w:tc>
          <w:tcPr>
            <w:tcW w:w="747" w:type="pct"/>
            <w:shd w:val="clear" w:color="auto" w:fill="FFFFFF"/>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szCs w:val="18"/>
              </w:rPr>
            </w:pPr>
          </w:p>
        </w:tc>
      </w:tr>
      <w:tr w:rsidR="00464D21" w:rsidRPr="00464D21" w:rsidTr="00824B5E">
        <w:tc>
          <w:tcPr>
            <w:tcW w:w="2243"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 xml:space="preserve">conceptMapList </w:t>
            </w:r>
            <w:bookmarkStart w:id="227" w:name="OLE_LINK227"/>
            <w:r w:rsidRPr="00464D21">
              <w:rPr>
                <w:rFonts w:hAnsi="宋体"/>
              </w:rPr>
              <w:t>/rhin:</w:t>
            </w:r>
            <w:r w:rsidRPr="00464D21">
              <w:rPr>
                <w:rFonts w:hAnsi="宋体" w:hint="eastAsia"/>
              </w:rPr>
              <w:t>conceptMap</w:t>
            </w:r>
            <w:bookmarkEnd w:id="227"/>
          </w:p>
        </w:tc>
        <w:tc>
          <w:tcPr>
            <w:tcW w:w="748" w:type="pct"/>
            <w:vAlign w:val="center"/>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szCs w:val="18"/>
              </w:rPr>
            </w:pPr>
            <w:r w:rsidRPr="00464D21">
              <w:rPr>
                <w:rFonts w:hAnsi="宋体" w:hint="eastAsia"/>
                <w:szCs w:val="18"/>
              </w:rPr>
              <w:t>值集</w:t>
            </w:r>
            <w:r w:rsidRPr="00464D21">
              <w:rPr>
                <w:rFonts w:hAnsi="宋体"/>
                <w:szCs w:val="18"/>
              </w:rPr>
              <w:t>映射</w:t>
            </w:r>
          </w:p>
        </w:tc>
        <w:tc>
          <w:tcPr>
            <w:tcW w:w="514"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可选</w:t>
            </w:r>
          </w:p>
        </w:tc>
        <w:tc>
          <w:tcPr>
            <w:tcW w:w="747" w:type="pct"/>
          </w:tcPr>
          <w:p w:rsidR="00824B5E" w:rsidRPr="00464D21" w:rsidRDefault="00824B5E" w:rsidP="00824B5E">
            <w:pPr>
              <w:pStyle w:val="aff4"/>
              <w:tabs>
                <w:tab w:val="clear" w:pos="4201"/>
                <w:tab w:val="clear" w:pos="9298"/>
                <w:tab w:val="center" w:pos="3990"/>
                <w:tab w:val="right" w:leader="dot" w:pos="8833"/>
              </w:tabs>
              <w:ind w:firstLineChars="0" w:firstLine="0"/>
              <w:jc w:val="center"/>
              <w:rPr>
                <w:rFonts w:hAnsi="宋体"/>
                <w:szCs w:val="18"/>
              </w:rPr>
            </w:pPr>
          </w:p>
        </w:tc>
        <w:tc>
          <w:tcPr>
            <w:tcW w:w="747" w:type="pct"/>
          </w:tcPr>
          <w:p w:rsidR="00824B5E" w:rsidRPr="00464D21" w:rsidRDefault="00824B5E" w:rsidP="00824B5E">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获取</w:t>
            </w:r>
            <w:r w:rsidRPr="00464D21">
              <w:rPr>
                <w:rFonts w:hAnsi="宋体"/>
                <w:szCs w:val="18"/>
              </w:rPr>
              <w:t>的</w:t>
            </w:r>
            <w:r w:rsidRPr="00464D21">
              <w:rPr>
                <w:rFonts w:hAnsi="宋体" w:hint="eastAsia"/>
                <w:szCs w:val="18"/>
              </w:rPr>
              <w:t>值集</w:t>
            </w:r>
            <w:r w:rsidRPr="00464D21">
              <w:rPr>
                <w:rFonts w:hAnsi="宋体"/>
                <w:szCs w:val="18"/>
              </w:rPr>
              <w:t>映射</w:t>
            </w:r>
            <w:r w:rsidRPr="00464D21">
              <w:rPr>
                <w:rFonts w:hAnsi="宋体" w:hint="eastAsia"/>
                <w:szCs w:val="18"/>
              </w:rPr>
              <w:t>，</w:t>
            </w:r>
            <w:r w:rsidRPr="00464D21">
              <w:rPr>
                <w:rFonts w:hAnsi="宋体"/>
                <w:szCs w:val="18"/>
              </w:rPr>
              <w:t>可</w:t>
            </w:r>
            <w:r w:rsidRPr="00464D21">
              <w:rPr>
                <w:rFonts w:hAnsi="宋体" w:hint="eastAsia"/>
                <w:szCs w:val="18"/>
              </w:rPr>
              <w:t>有0</w:t>
            </w:r>
            <w:r w:rsidRPr="00464D21">
              <w:rPr>
                <w:rFonts w:hAnsi="宋体"/>
                <w:szCs w:val="18"/>
              </w:rPr>
              <w:t>到多个</w:t>
            </w:r>
          </w:p>
        </w:tc>
      </w:tr>
      <w:tr w:rsidR="00464D21" w:rsidRPr="00464D21" w:rsidTr="00824B5E">
        <w:tc>
          <w:tcPr>
            <w:tcW w:w="2243"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conceptMapList</w:t>
            </w:r>
            <w:r w:rsidRPr="00464D21">
              <w:rPr>
                <w:rFonts w:hAnsi="宋体"/>
              </w:rPr>
              <w:t>/rhin:</w:t>
            </w:r>
            <w:r w:rsidRPr="00464D21">
              <w:rPr>
                <w:rFonts w:hAnsi="宋体" w:hint="eastAsia"/>
              </w:rPr>
              <w:t>conceptMap</w:t>
            </w:r>
            <w:r w:rsidRPr="00464D21">
              <w:rPr>
                <w:rFonts w:hAnsi="宋体"/>
              </w:rPr>
              <w:t xml:space="preserve"> /rhin:i</w:t>
            </w:r>
            <w:r w:rsidRPr="00464D21">
              <w:rPr>
                <w:rFonts w:hAnsi="宋体" w:hint="eastAsia"/>
              </w:rPr>
              <w:t>d</w:t>
            </w:r>
          </w:p>
        </w:tc>
        <w:tc>
          <w:tcPr>
            <w:tcW w:w="748" w:type="pct"/>
            <w:vAlign w:val="center"/>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szCs w:val="18"/>
              </w:rPr>
            </w:pPr>
            <w:r w:rsidRPr="00464D21">
              <w:rPr>
                <w:rFonts w:hAnsi="宋体" w:hint="eastAsia"/>
                <w:szCs w:val="18"/>
              </w:rPr>
              <w:t>标识符</w:t>
            </w:r>
          </w:p>
        </w:tc>
        <w:tc>
          <w:tcPr>
            <w:tcW w:w="514"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必选</w:t>
            </w: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r>
      <w:tr w:rsidR="00464D21" w:rsidRPr="00464D21" w:rsidTr="00824B5E">
        <w:tc>
          <w:tcPr>
            <w:tcW w:w="2243"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bookmarkStart w:id="228" w:name="OLE_LINK225"/>
            <w:bookmarkStart w:id="229" w:name="OLE_LINK226"/>
            <w:r w:rsidRPr="00464D21">
              <w:rPr>
                <w:rFonts w:hAnsi="宋体" w:hint="eastAsia"/>
              </w:rPr>
              <w:t>conceptMapList</w:t>
            </w:r>
            <w:r w:rsidRPr="00464D21">
              <w:rPr>
                <w:rFonts w:hAnsi="宋体"/>
              </w:rPr>
              <w:t xml:space="preserve"> /rhin:</w:t>
            </w:r>
            <w:r w:rsidRPr="00464D21">
              <w:rPr>
                <w:rFonts w:hAnsi="宋体" w:hint="eastAsia"/>
              </w:rPr>
              <w:t>conceptMap</w:t>
            </w:r>
            <w:r w:rsidRPr="00464D21">
              <w:rPr>
                <w:rFonts w:hAnsi="宋体"/>
              </w:rPr>
              <w:t xml:space="preserve"> /rhin:</w:t>
            </w:r>
            <w:bookmarkEnd w:id="228"/>
            <w:bookmarkEnd w:id="229"/>
            <w:r w:rsidRPr="00464D21">
              <w:rPr>
                <w:rFonts w:hAnsi="宋体"/>
              </w:rPr>
              <w:t>name</w:t>
            </w:r>
          </w:p>
        </w:tc>
        <w:tc>
          <w:tcPr>
            <w:tcW w:w="748" w:type="pct"/>
            <w:vAlign w:val="center"/>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名称</w:t>
            </w:r>
          </w:p>
        </w:tc>
        <w:tc>
          <w:tcPr>
            <w:tcW w:w="514"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必选</w:t>
            </w: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r>
      <w:tr w:rsidR="00464D21" w:rsidRPr="00464D21" w:rsidTr="00824B5E">
        <w:tc>
          <w:tcPr>
            <w:tcW w:w="2243"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lastRenderedPageBreak/>
              <w:t>conceptMapList</w:t>
            </w:r>
            <w:r w:rsidRPr="00464D21">
              <w:rPr>
                <w:rFonts w:hAnsi="宋体"/>
              </w:rPr>
              <w:t>/rhin:</w:t>
            </w:r>
            <w:r w:rsidRPr="00464D21">
              <w:rPr>
                <w:rFonts w:hAnsi="宋体" w:hint="eastAsia"/>
              </w:rPr>
              <w:t>conceptMap</w:t>
            </w:r>
            <w:r w:rsidRPr="00464D21">
              <w:rPr>
                <w:rFonts w:hAnsi="宋体"/>
              </w:rPr>
              <w:t xml:space="preserve"> /rhin:v</w:t>
            </w:r>
            <w:r w:rsidRPr="00464D21">
              <w:rPr>
                <w:rFonts w:hAnsi="宋体" w:hint="eastAsia"/>
              </w:rPr>
              <w:t>er</w:t>
            </w:r>
            <w:r w:rsidRPr="00464D21">
              <w:rPr>
                <w:rFonts w:hAnsi="宋体"/>
              </w:rPr>
              <w:t>sion</w:t>
            </w:r>
          </w:p>
        </w:tc>
        <w:tc>
          <w:tcPr>
            <w:tcW w:w="748" w:type="pct"/>
            <w:vAlign w:val="center"/>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版本号</w:t>
            </w:r>
          </w:p>
        </w:tc>
        <w:tc>
          <w:tcPr>
            <w:tcW w:w="514"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可选</w:t>
            </w:r>
          </w:p>
        </w:tc>
        <w:tc>
          <w:tcPr>
            <w:tcW w:w="747" w:type="pct"/>
          </w:tcPr>
          <w:p w:rsidR="00824B5E" w:rsidRPr="00464D21" w:rsidRDefault="00824B5E" w:rsidP="00EC57AC">
            <w:pPr>
              <w:pStyle w:val="aff4"/>
              <w:tabs>
                <w:tab w:val="clear" w:pos="4201"/>
                <w:tab w:val="clear" w:pos="9298"/>
                <w:tab w:val="center" w:pos="3990"/>
                <w:tab w:val="right" w:leader="dot" w:pos="8833"/>
              </w:tabs>
              <w:ind w:firstLineChars="0" w:firstLine="0"/>
              <w:rPr>
                <w:rFonts w:hAnsi="宋体"/>
                <w:szCs w:val="18"/>
              </w:rPr>
            </w:pPr>
          </w:p>
        </w:tc>
        <w:tc>
          <w:tcPr>
            <w:tcW w:w="747" w:type="pct"/>
          </w:tcPr>
          <w:p w:rsidR="00824B5E" w:rsidRPr="00464D21" w:rsidRDefault="00824B5E" w:rsidP="00EC57AC">
            <w:pPr>
              <w:pStyle w:val="aff4"/>
              <w:tabs>
                <w:tab w:val="clear" w:pos="4201"/>
                <w:tab w:val="clear" w:pos="9298"/>
                <w:tab w:val="center" w:pos="3990"/>
                <w:tab w:val="right" w:leader="dot" w:pos="8833"/>
              </w:tabs>
              <w:ind w:firstLineChars="0" w:firstLine="0"/>
              <w:rPr>
                <w:rFonts w:hAnsi="宋体"/>
                <w:szCs w:val="18"/>
              </w:rPr>
            </w:pPr>
          </w:p>
        </w:tc>
      </w:tr>
      <w:tr w:rsidR="00464D21" w:rsidRPr="00464D21" w:rsidTr="00824B5E">
        <w:tc>
          <w:tcPr>
            <w:tcW w:w="2243"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conceptMapList</w:t>
            </w:r>
            <w:r w:rsidRPr="00464D21">
              <w:rPr>
                <w:rFonts w:hAnsi="宋体"/>
              </w:rPr>
              <w:t>/rhin:</w:t>
            </w:r>
            <w:r w:rsidRPr="00464D21">
              <w:rPr>
                <w:rFonts w:hAnsi="宋体" w:hint="eastAsia"/>
              </w:rPr>
              <w:t>conceptMap</w:t>
            </w:r>
            <w:r w:rsidRPr="00464D21">
              <w:rPr>
                <w:rFonts w:hAnsi="宋体"/>
              </w:rPr>
              <w:t xml:space="preserve"> /rhin:</w:t>
            </w:r>
            <w:r w:rsidRPr="00464D21">
              <w:rPr>
                <w:rFonts w:hAnsi="宋体" w:hint="eastAsia"/>
              </w:rPr>
              <w:t>status</w:t>
            </w:r>
          </w:p>
        </w:tc>
        <w:tc>
          <w:tcPr>
            <w:tcW w:w="748" w:type="pct"/>
            <w:vAlign w:val="center"/>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状态</w:t>
            </w:r>
          </w:p>
        </w:tc>
        <w:tc>
          <w:tcPr>
            <w:tcW w:w="514"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必选</w:t>
            </w: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r>
      <w:tr w:rsidR="00464D21" w:rsidRPr="00464D21" w:rsidTr="00824B5E">
        <w:tc>
          <w:tcPr>
            <w:tcW w:w="2243"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conceptMapList</w:t>
            </w:r>
            <w:r w:rsidRPr="00464D21">
              <w:rPr>
                <w:rFonts w:hAnsi="宋体"/>
              </w:rPr>
              <w:t>/rhin:</w:t>
            </w:r>
            <w:r w:rsidRPr="00464D21">
              <w:rPr>
                <w:rFonts w:hAnsi="宋体" w:hint="eastAsia"/>
              </w:rPr>
              <w:t>conceptMap</w:t>
            </w:r>
            <w:r w:rsidRPr="00464D21">
              <w:rPr>
                <w:rFonts w:hAnsi="宋体"/>
              </w:rPr>
              <w:t xml:space="preserve"> /rhin:</w:t>
            </w:r>
            <w:r w:rsidRPr="00464D21">
              <w:rPr>
                <w:rFonts w:hAnsi="宋体" w:hint="eastAsia"/>
              </w:rPr>
              <w:t>effectiveTime</w:t>
            </w:r>
          </w:p>
        </w:tc>
        <w:tc>
          <w:tcPr>
            <w:tcW w:w="748" w:type="pct"/>
            <w:vAlign w:val="center"/>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有效</w:t>
            </w:r>
            <w:r w:rsidRPr="00464D21">
              <w:rPr>
                <w:rFonts w:hAnsi="宋体"/>
              </w:rPr>
              <w:t>时间</w:t>
            </w:r>
          </w:p>
        </w:tc>
        <w:tc>
          <w:tcPr>
            <w:tcW w:w="514"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必选</w:t>
            </w: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r>
      <w:tr w:rsidR="00464D21" w:rsidRPr="00464D21" w:rsidTr="00824B5E">
        <w:tc>
          <w:tcPr>
            <w:tcW w:w="2243"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conceptMapList</w:t>
            </w:r>
            <w:r w:rsidRPr="00464D21">
              <w:rPr>
                <w:rFonts w:hAnsi="宋体"/>
              </w:rPr>
              <w:t>/rhin:</w:t>
            </w:r>
            <w:r w:rsidRPr="00464D21">
              <w:rPr>
                <w:rFonts w:hAnsi="宋体" w:hint="eastAsia"/>
              </w:rPr>
              <w:t>conceptMap</w:t>
            </w:r>
            <w:r w:rsidRPr="00464D21">
              <w:rPr>
                <w:rFonts w:hAnsi="宋体"/>
              </w:rPr>
              <w:t xml:space="preserve"> /rhin:</w:t>
            </w:r>
            <w:r w:rsidRPr="00464D21">
              <w:rPr>
                <w:rFonts w:hAnsi="宋体" w:hint="eastAsia"/>
              </w:rPr>
              <w:t>source</w:t>
            </w:r>
          </w:p>
        </w:tc>
        <w:tc>
          <w:tcPr>
            <w:tcW w:w="748" w:type="pct"/>
            <w:vAlign w:val="center"/>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源</w:t>
            </w:r>
          </w:p>
        </w:tc>
        <w:tc>
          <w:tcPr>
            <w:tcW w:w="514"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必选</w:t>
            </w: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r>
      <w:tr w:rsidR="00464D21" w:rsidRPr="00464D21" w:rsidTr="00824B5E">
        <w:tc>
          <w:tcPr>
            <w:tcW w:w="2243"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bookmarkStart w:id="230" w:name="OLE_LINK84"/>
            <w:r w:rsidRPr="00464D21">
              <w:rPr>
                <w:rFonts w:hAnsi="宋体" w:hint="eastAsia"/>
              </w:rPr>
              <w:t>conceptMapList</w:t>
            </w:r>
            <w:r w:rsidRPr="00464D21">
              <w:rPr>
                <w:rFonts w:hAnsi="宋体"/>
              </w:rPr>
              <w:t>/rhin:</w:t>
            </w:r>
            <w:r w:rsidRPr="00464D21">
              <w:rPr>
                <w:rFonts w:hAnsi="宋体" w:hint="eastAsia"/>
              </w:rPr>
              <w:t>conceptMap</w:t>
            </w:r>
            <w:r w:rsidRPr="00464D21">
              <w:rPr>
                <w:rFonts w:hAnsi="宋体"/>
              </w:rPr>
              <w:t xml:space="preserve"> /rhin:</w:t>
            </w:r>
            <w:r w:rsidRPr="00464D21">
              <w:rPr>
                <w:rFonts w:hAnsi="宋体" w:hint="eastAsia"/>
              </w:rPr>
              <w:t>target</w:t>
            </w:r>
            <w:bookmarkEnd w:id="230"/>
          </w:p>
        </w:tc>
        <w:tc>
          <w:tcPr>
            <w:tcW w:w="748" w:type="pct"/>
            <w:vAlign w:val="center"/>
          </w:tcPr>
          <w:p w:rsidR="00824B5E" w:rsidRPr="00464D21" w:rsidRDefault="00824B5E" w:rsidP="00A70DDA">
            <w:pPr>
              <w:pStyle w:val="aff4"/>
              <w:tabs>
                <w:tab w:val="clear" w:pos="4201"/>
                <w:tab w:val="clear" w:pos="9298"/>
                <w:tab w:val="center" w:pos="3990"/>
                <w:tab w:val="right" w:leader="dot" w:pos="8833"/>
              </w:tabs>
              <w:ind w:firstLineChars="0" w:firstLine="0"/>
              <w:jc w:val="left"/>
              <w:rPr>
                <w:rFonts w:hAnsi="宋体"/>
              </w:rPr>
            </w:pPr>
            <w:r w:rsidRPr="00464D21">
              <w:rPr>
                <w:rFonts w:hAnsi="宋体" w:hint="eastAsia"/>
              </w:rPr>
              <w:t>目标</w:t>
            </w:r>
          </w:p>
        </w:tc>
        <w:tc>
          <w:tcPr>
            <w:tcW w:w="514" w:type="pct"/>
            <w:shd w:val="clear" w:color="auto" w:fill="auto"/>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r w:rsidRPr="00464D21">
              <w:rPr>
                <w:rFonts w:hAnsi="宋体" w:hint="eastAsia"/>
                <w:szCs w:val="18"/>
              </w:rPr>
              <w:t>必选</w:t>
            </w: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c>
          <w:tcPr>
            <w:tcW w:w="747" w:type="pct"/>
          </w:tcPr>
          <w:p w:rsidR="00824B5E" w:rsidRPr="00464D21" w:rsidRDefault="00824B5E" w:rsidP="00A70DDA">
            <w:pPr>
              <w:pStyle w:val="aff4"/>
              <w:tabs>
                <w:tab w:val="clear" w:pos="4201"/>
                <w:tab w:val="clear" w:pos="9298"/>
                <w:tab w:val="center" w:pos="3990"/>
                <w:tab w:val="right" w:leader="dot" w:pos="8833"/>
              </w:tabs>
              <w:ind w:firstLineChars="0" w:firstLine="0"/>
              <w:jc w:val="center"/>
              <w:rPr>
                <w:rFonts w:hAnsi="宋体"/>
                <w:szCs w:val="18"/>
              </w:rPr>
            </w:pPr>
          </w:p>
        </w:tc>
      </w:tr>
    </w:tbl>
    <w:p w:rsidR="00A27800" w:rsidRPr="00464D21" w:rsidRDefault="00072A4E" w:rsidP="00A27800">
      <w:pPr>
        <w:pStyle w:val="a3"/>
        <w:spacing w:before="312" w:after="312"/>
      </w:pPr>
      <w:bookmarkStart w:id="231" w:name="_Toc475373089"/>
      <w:bookmarkStart w:id="232" w:name="_Toc479684124"/>
      <w:bookmarkStart w:id="233" w:name="_Toc485829110"/>
      <w:bookmarkStart w:id="234" w:name="_Toc486866752"/>
      <w:bookmarkStart w:id="235" w:name="_Toc458582892"/>
      <w:bookmarkStart w:id="236" w:name="_Toc458582910"/>
      <w:bookmarkStart w:id="237" w:name="_Toc458582922"/>
      <w:bookmarkStart w:id="238" w:name="_Toc459123455"/>
      <w:bookmarkStart w:id="239" w:name="_Toc475373097"/>
      <w:bookmarkEnd w:id="208"/>
      <w:r w:rsidRPr="00464D21">
        <w:rPr>
          <w:rFonts w:hint="eastAsia"/>
        </w:rPr>
        <w:t>交互</w:t>
      </w:r>
      <w:r w:rsidR="00A27800" w:rsidRPr="00464D21">
        <w:t>服务</w:t>
      </w:r>
      <w:bookmarkEnd w:id="231"/>
      <w:bookmarkEnd w:id="232"/>
      <w:bookmarkEnd w:id="233"/>
      <w:bookmarkEnd w:id="234"/>
    </w:p>
    <w:p w:rsidR="00A27800" w:rsidRPr="00464D21" w:rsidRDefault="00A27800" w:rsidP="00A27800">
      <w:pPr>
        <w:pStyle w:val="a4"/>
        <w:spacing w:before="156" w:after="156"/>
      </w:pPr>
      <w:bookmarkStart w:id="240" w:name="_Toc475373090"/>
      <w:bookmarkStart w:id="241" w:name="_Toc479684125"/>
      <w:bookmarkStart w:id="242" w:name="_Toc485829111"/>
      <w:bookmarkStart w:id="243" w:name="_Toc486866753"/>
      <w:r w:rsidRPr="00464D21">
        <w:rPr>
          <w:rFonts w:hint="eastAsia"/>
        </w:rPr>
        <w:t>服务定义</w:t>
      </w:r>
      <w:bookmarkEnd w:id="240"/>
      <w:bookmarkEnd w:id="241"/>
      <w:bookmarkEnd w:id="242"/>
      <w:bookmarkEnd w:id="243"/>
    </w:p>
    <w:p w:rsidR="000A625F" w:rsidRPr="00464D21" w:rsidRDefault="00A27800" w:rsidP="000A625F">
      <w:pPr>
        <w:pStyle w:val="aff4"/>
      </w:pPr>
      <w:r w:rsidRPr="00464D21">
        <w:rPr>
          <w:rFonts w:hint="eastAsia"/>
        </w:rPr>
        <w:t>术语注册服务定义应符合附件A术语注册服务WSDL文档要求。</w:t>
      </w:r>
      <w:bookmarkStart w:id="244" w:name="OLE_LINK198"/>
    </w:p>
    <w:p w:rsidR="00A27800" w:rsidRPr="00464D21" w:rsidRDefault="00A27800" w:rsidP="00A27800">
      <w:pPr>
        <w:pStyle w:val="a4"/>
        <w:spacing w:before="156" w:after="156"/>
      </w:pPr>
      <w:bookmarkStart w:id="245" w:name="_Toc475373091"/>
      <w:bookmarkStart w:id="246" w:name="_Toc479684126"/>
      <w:bookmarkStart w:id="247" w:name="_Toc485829112"/>
      <w:bookmarkStart w:id="248" w:name="_Toc486866754"/>
      <w:bookmarkEnd w:id="244"/>
      <w:r w:rsidRPr="00464D21">
        <w:rPr>
          <w:rFonts w:hint="eastAsia"/>
        </w:rPr>
        <w:t>服务技术要求</w:t>
      </w:r>
      <w:bookmarkEnd w:id="245"/>
      <w:bookmarkEnd w:id="246"/>
      <w:bookmarkEnd w:id="247"/>
      <w:bookmarkEnd w:id="248"/>
    </w:p>
    <w:p w:rsidR="00A27800" w:rsidRPr="00464D21" w:rsidRDefault="00A27800" w:rsidP="00A27800">
      <w:pPr>
        <w:pStyle w:val="aff4"/>
      </w:pPr>
      <w:r w:rsidRPr="00464D21">
        <w:rPr>
          <w:rFonts w:hint="eastAsia"/>
        </w:rPr>
        <w:t>术语注册服务应符合WS/T 448-2014相关技术要求。</w:t>
      </w:r>
    </w:p>
    <w:p w:rsidR="007C5A03" w:rsidRPr="00464D21" w:rsidRDefault="007C5A03" w:rsidP="007C5A03">
      <w:pPr>
        <w:pStyle w:val="a3"/>
        <w:spacing w:before="312" w:after="312"/>
      </w:pPr>
      <w:bookmarkStart w:id="249" w:name="_Toc479684127"/>
      <w:bookmarkStart w:id="250" w:name="_Toc485829113"/>
      <w:bookmarkStart w:id="251" w:name="_Toc486866755"/>
      <w:r w:rsidRPr="00464D21">
        <w:rPr>
          <w:rFonts w:hint="eastAsia"/>
        </w:rPr>
        <w:t>审计与安全</w:t>
      </w:r>
      <w:bookmarkEnd w:id="235"/>
      <w:bookmarkEnd w:id="236"/>
      <w:bookmarkEnd w:id="237"/>
      <w:bookmarkEnd w:id="238"/>
      <w:bookmarkEnd w:id="239"/>
      <w:bookmarkEnd w:id="249"/>
      <w:bookmarkEnd w:id="250"/>
      <w:bookmarkEnd w:id="251"/>
    </w:p>
    <w:p w:rsidR="00A6464C" w:rsidRPr="00464D21" w:rsidRDefault="00A6464C" w:rsidP="00A6464C">
      <w:pPr>
        <w:pStyle w:val="a4"/>
        <w:spacing w:before="156" w:after="156"/>
      </w:pPr>
      <w:bookmarkStart w:id="252" w:name="_Toc475373098"/>
      <w:bookmarkStart w:id="253" w:name="_Toc479684128"/>
      <w:bookmarkStart w:id="254" w:name="_Toc485829114"/>
      <w:bookmarkStart w:id="255" w:name="_Toc486866756"/>
      <w:bookmarkStart w:id="256" w:name="OLE_LINK103"/>
      <w:bookmarkStart w:id="257" w:name="OLE_LINK102"/>
      <w:bookmarkStart w:id="258" w:name="OLE_LINK89"/>
      <w:r w:rsidRPr="00464D21">
        <w:rPr>
          <w:rFonts w:hint="eastAsia"/>
        </w:rPr>
        <w:t>安全约定</w:t>
      </w:r>
      <w:bookmarkEnd w:id="252"/>
      <w:bookmarkEnd w:id="253"/>
      <w:bookmarkEnd w:id="254"/>
      <w:bookmarkEnd w:id="255"/>
    </w:p>
    <w:p w:rsidR="00A6464C" w:rsidRPr="00464D21" w:rsidRDefault="00A6464C" w:rsidP="00A6464C">
      <w:pPr>
        <w:pStyle w:val="aff4"/>
      </w:pPr>
      <w:r w:rsidRPr="00464D21">
        <w:rPr>
          <w:rFonts w:hint="eastAsia"/>
        </w:rPr>
        <w:t>本部分应与节点认证服务部分和安全审计服务部分组合使用。事件审计消息应遵循</w:t>
      </w:r>
      <w:r w:rsidR="00824B5E" w:rsidRPr="00464D21">
        <w:rPr>
          <w:rFonts w:hint="eastAsia"/>
        </w:rPr>
        <w:t>第1</w:t>
      </w:r>
      <w:r w:rsidR="00824B5E" w:rsidRPr="00464D21">
        <w:t>3</w:t>
      </w:r>
      <w:r w:rsidR="00824B5E" w:rsidRPr="00464D21">
        <w:rPr>
          <w:rFonts w:hint="eastAsia"/>
        </w:rPr>
        <w:t>部分：</w:t>
      </w:r>
      <w:r w:rsidR="00824B5E" w:rsidRPr="00464D21">
        <w:t>安全审计</w:t>
      </w:r>
      <w:r w:rsidR="00824B5E" w:rsidRPr="00464D21">
        <w:rPr>
          <w:rFonts w:hint="eastAsia"/>
        </w:rPr>
        <w:t>服务 的消息记录约定</w:t>
      </w:r>
      <w:r w:rsidRPr="00464D21">
        <w:rPr>
          <w:rFonts w:hint="eastAsia"/>
        </w:rPr>
        <w:t>，记录审计事件内容与消息元素应如下：</w:t>
      </w:r>
    </w:p>
    <w:p w:rsidR="00A6464C" w:rsidRPr="00464D21" w:rsidRDefault="00A6464C" w:rsidP="00FC0733">
      <w:pPr>
        <w:pStyle w:val="ab"/>
        <w:numPr>
          <w:ilvl w:val="0"/>
          <w:numId w:val="21"/>
        </w:numPr>
        <w:spacing w:before="100" w:beforeAutospacing="1" w:after="100" w:afterAutospacing="1"/>
      </w:pPr>
      <w:r w:rsidRPr="00464D21">
        <w:rPr>
          <w:rFonts w:hint="eastAsia"/>
        </w:rPr>
        <w:t>事件（Event）:</w:t>
      </w:r>
      <w:r w:rsidRPr="00464D21">
        <w:rPr>
          <w:rFonts w:hint="eastAsia"/>
          <w:szCs w:val="18"/>
        </w:rPr>
        <w:t xml:space="preserve"> AuditMessage</w:t>
      </w:r>
      <w:r w:rsidRPr="00464D21">
        <w:rPr>
          <w:rFonts w:hint="eastAsia"/>
        </w:rPr>
        <w:t>/EventIdentification;</w:t>
      </w:r>
    </w:p>
    <w:p w:rsidR="00A6464C" w:rsidRPr="00464D21" w:rsidRDefault="00A6464C" w:rsidP="00FC0733">
      <w:pPr>
        <w:pStyle w:val="ab"/>
        <w:numPr>
          <w:ilvl w:val="0"/>
          <w:numId w:val="21"/>
        </w:numPr>
        <w:spacing w:before="100" w:beforeAutospacing="1" w:after="100" w:afterAutospacing="1"/>
      </w:pPr>
      <w:r w:rsidRPr="00464D21">
        <w:rPr>
          <w:rFonts w:hint="eastAsia"/>
        </w:rPr>
        <w:t>事件源(</w:t>
      </w:r>
      <w:r w:rsidRPr="00464D21">
        <w:rPr>
          <w:rFonts w:hint="eastAsia"/>
          <w:szCs w:val="18"/>
        </w:rPr>
        <w:t>Event Source</w:t>
      </w:r>
      <w:r w:rsidRPr="00464D21">
        <w:rPr>
          <w:rFonts w:hint="eastAsia"/>
        </w:rPr>
        <w:t>):</w:t>
      </w:r>
      <w:r w:rsidRPr="00464D21">
        <w:rPr>
          <w:rFonts w:hint="eastAsia"/>
          <w:szCs w:val="18"/>
        </w:rPr>
        <w:t xml:space="preserve"> AuditMessage/</w:t>
      </w:r>
      <w:r w:rsidRPr="00464D21">
        <w:rPr>
          <w:rFonts w:hint="eastAsia"/>
        </w:rPr>
        <w:t xml:space="preserve"> ActiveParticipant, @RoleIDCode="</w:t>
      </w:r>
      <w:r w:rsidRPr="00464D21">
        <w:rPr>
          <w:rFonts w:hint="eastAsia"/>
          <w:sz w:val="18"/>
          <w:szCs w:val="18"/>
        </w:rPr>
        <w:t>Source</w:t>
      </w:r>
      <w:r w:rsidRPr="00464D21">
        <w:rPr>
          <w:rFonts w:hint="eastAsia"/>
        </w:rPr>
        <w:t>"</w:t>
      </w:r>
      <w:r w:rsidRPr="00464D21">
        <w:rPr>
          <w:rFonts w:hint="eastAsia"/>
          <w:szCs w:val="18"/>
        </w:rPr>
        <w:t>;</w:t>
      </w:r>
    </w:p>
    <w:p w:rsidR="00A6464C" w:rsidRPr="00464D21" w:rsidRDefault="00A6464C" w:rsidP="00FC0733">
      <w:pPr>
        <w:pStyle w:val="ab"/>
        <w:numPr>
          <w:ilvl w:val="0"/>
          <w:numId w:val="21"/>
        </w:numPr>
        <w:spacing w:before="100" w:beforeAutospacing="1" w:after="100" w:afterAutospacing="1"/>
      </w:pPr>
      <w:r w:rsidRPr="00464D21">
        <w:rPr>
          <w:rFonts w:hint="eastAsia"/>
          <w:szCs w:val="18"/>
        </w:rPr>
        <w:t>事件目标(Event Destination): AuditMessage/</w:t>
      </w:r>
      <w:r w:rsidRPr="00464D21">
        <w:rPr>
          <w:rFonts w:hint="eastAsia"/>
        </w:rPr>
        <w:t>ActiveParticipant, @RoleIDCode="</w:t>
      </w:r>
      <w:r w:rsidRPr="00464D21">
        <w:rPr>
          <w:rFonts w:hint="eastAsia"/>
          <w:szCs w:val="18"/>
        </w:rPr>
        <w:t>Destination</w:t>
      </w:r>
      <w:r w:rsidRPr="00464D21">
        <w:rPr>
          <w:rFonts w:hint="eastAsia"/>
        </w:rPr>
        <w:t>"；</w:t>
      </w:r>
    </w:p>
    <w:p w:rsidR="00A6464C" w:rsidRPr="00464D21" w:rsidRDefault="00A6464C" w:rsidP="00FC0733">
      <w:pPr>
        <w:pStyle w:val="ab"/>
        <w:numPr>
          <w:ilvl w:val="0"/>
          <w:numId w:val="21"/>
        </w:numPr>
        <w:spacing w:before="100" w:beforeAutospacing="1" w:after="100" w:afterAutospacing="1"/>
      </w:pPr>
      <w:r w:rsidRPr="00464D21">
        <w:rPr>
          <w:rFonts w:hint="eastAsia"/>
        </w:rPr>
        <w:t>事件发起人：</w:t>
      </w:r>
      <w:r w:rsidRPr="00464D21">
        <w:rPr>
          <w:rFonts w:hint="eastAsia"/>
          <w:szCs w:val="18"/>
        </w:rPr>
        <w:t>AuditMessage/</w:t>
      </w:r>
      <w:r w:rsidRPr="00464D21">
        <w:rPr>
          <w:rFonts w:hint="eastAsia"/>
        </w:rPr>
        <w:t>ActiveParticipant, @RoleIDCode=" HumanRequestor"；</w:t>
      </w:r>
    </w:p>
    <w:p w:rsidR="00A6464C" w:rsidRPr="00464D21" w:rsidRDefault="00A6464C" w:rsidP="00FC0733">
      <w:pPr>
        <w:pStyle w:val="ab"/>
        <w:numPr>
          <w:ilvl w:val="0"/>
          <w:numId w:val="21"/>
        </w:numPr>
        <w:spacing w:before="100" w:beforeAutospacing="1" w:after="100" w:afterAutospacing="1"/>
      </w:pPr>
      <w:r w:rsidRPr="00464D21">
        <w:rPr>
          <w:rFonts w:hint="eastAsia"/>
        </w:rPr>
        <w:t>审计源（</w:t>
      </w:r>
      <w:r w:rsidRPr="00464D21">
        <w:rPr>
          <w:rFonts w:hint="eastAsia"/>
          <w:szCs w:val="18"/>
        </w:rPr>
        <w:t>Audit Source</w:t>
      </w:r>
      <w:r w:rsidRPr="00464D21">
        <w:rPr>
          <w:rFonts w:hint="eastAsia"/>
        </w:rPr>
        <w:t>）：</w:t>
      </w:r>
      <w:r w:rsidRPr="00464D21">
        <w:rPr>
          <w:rFonts w:hint="eastAsia"/>
          <w:szCs w:val="18"/>
        </w:rPr>
        <w:t>AuditMessage/AuditSourceIdentification;</w:t>
      </w:r>
    </w:p>
    <w:p w:rsidR="00A6464C" w:rsidRPr="00464D21" w:rsidRDefault="00A6464C" w:rsidP="00FC0733">
      <w:pPr>
        <w:pStyle w:val="ab"/>
        <w:numPr>
          <w:ilvl w:val="0"/>
          <w:numId w:val="21"/>
        </w:numPr>
        <w:spacing w:before="100" w:beforeAutospacing="1" w:after="100" w:afterAutospacing="1"/>
      </w:pPr>
      <w:r w:rsidRPr="00464D21">
        <w:rPr>
          <w:rFonts w:hint="eastAsia"/>
        </w:rPr>
        <w:t>文档（Documents）：AuditMessage/ParticipantObjectIdentification。</w:t>
      </w:r>
      <w:bookmarkEnd w:id="256"/>
      <w:bookmarkEnd w:id="257"/>
      <w:bookmarkEnd w:id="258"/>
    </w:p>
    <w:p w:rsidR="007C5A03" w:rsidRPr="00464D21" w:rsidRDefault="00E100FE" w:rsidP="007C5A03">
      <w:pPr>
        <w:pStyle w:val="a4"/>
        <w:spacing w:before="156" w:after="156"/>
      </w:pPr>
      <w:bookmarkStart w:id="259" w:name="_Toc475373099"/>
      <w:bookmarkStart w:id="260" w:name="_Toc479684129"/>
      <w:bookmarkStart w:id="261" w:name="_Toc485829115"/>
      <w:bookmarkStart w:id="262" w:name="_Toc486866757"/>
      <w:r w:rsidRPr="00464D21">
        <w:rPr>
          <w:rFonts w:hint="eastAsia"/>
        </w:rPr>
        <w:t>获取</w:t>
      </w:r>
      <w:r w:rsidR="00E259C6" w:rsidRPr="00464D21">
        <w:rPr>
          <w:rFonts w:hint="eastAsia"/>
        </w:rPr>
        <w:t>值集</w:t>
      </w:r>
      <w:r w:rsidR="007C5A03" w:rsidRPr="00464D21">
        <w:t>消息</w:t>
      </w:r>
      <w:r w:rsidR="007C5A03" w:rsidRPr="00464D21">
        <w:rPr>
          <w:rFonts w:hint="eastAsia"/>
        </w:rPr>
        <w:t>审计</w:t>
      </w:r>
      <w:bookmarkEnd w:id="259"/>
      <w:bookmarkEnd w:id="260"/>
      <w:bookmarkEnd w:id="261"/>
      <w:bookmarkEnd w:id="262"/>
    </w:p>
    <w:p w:rsidR="00804A4E" w:rsidRPr="00464D21" w:rsidRDefault="00804A4E" w:rsidP="00804A4E">
      <w:pPr>
        <w:pStyle w:val="aff4"/>
      </w:pPr>
      <w:bookmarkStart w:id="263" w:name="OLE_LINK240"/>
      <w:r w:rsidRPr="00464D21">
        <w:rPr>
          <w:rFonts w:hint="eastAsia"/>
        </w:rPr>
        <w:t>当</w:t>
      </w:r>
      <w:r w:rsidR="00573558" w:rsidRPr="00464D21">
        <w:rPr>
          <w:rFonts w:hint="eastAsia"/>
        </w:rPr>
        <w:t>获取</w:t>
      </w:r>
      <w:r w:rsidR="00E259C6" w:rsidRPr="00464D21">
        <w:t>值集</w:t>
      </w:r>
      <w:r w:rsidR="00573558" w:rsidRPr="00464D21">
        <w:rPr>
          <w:rFonts w:hint="eastAsia"/>
        </w:rPr>
        <w:t>的</w:t>
      </w:r>
      <w:r w:rsidRPr="00464D21">
        <w:rPr>
          <w:rFonts w:hint="eastAsia"/>
        </w:rPr>
        <w:t>交易发生</w:t>
      </w:r>
      <w:r w:rsidRPr="00464D21">
        <w:t>时</w:t>
      </w:r>
      <w:r w:rsidRPr="00464D21">
        <w:rPr>
          <w:rFonts w:hint="eastAsia"/>
        </w:rPr>
        <w:t>，</w:t>
      </w:r>
      <w:r w:rsidR="00E259C6" w:rsidRPr="00464D21">
        <w:rPr>
          <w:rFonts w:hint="eastAsia"/>
        </w:rPr>
        <w:t>值集</w:t>
      </w:r>
      <w:r w:rsidR="00573558" w:rsidRPr="00464D21">
        <w:rPr>
          <w:rFonts w:hint="eastAsia"/>
        </w:rPr>
        <w:t>服务使用者</w:t>
      </w:r>
      <w:r w:rsidR="00573558" w:rsidRPr="00464D21">
        <w:t>和</w:t>
      </w:r>
      <w:r w:rsidR="00573558" w:rsidRPr="00464D21">
        <w:rPr>
          <w:rFonts w:hint="eastAsia"/>
        </w:rPr>
        <w:t>术语</w:t>
      </w:r>
      <w:r w:rsidRPr="00464D21">
        <w:rPr>
          <w:rFonts w:hint="eastAsia"/>
        </w:rPr>
        <w:t>注册</w:t>
      </w:r>
      <w:r w:rsidRPr="00464D21">
        <w:t>服务分别</w:t>
      </w:r>
      <w:r w:rsidRPr="00464D21">
        <w:rPr>
          <w:rFonts w:hint="eastAsia"/>
        </w:rPr>
        <w:t>向审计</w:t>
      </w:r>
      <w:r w:rsidRPr="00464D21">
        <w:t>追踪</w:t>
      </w:r>
      <w:r w:rsidRPr="00464D21">
        <w:rPr>
          <w:rFonts w:hint="eastAsia"/>
        </w:rPr>
        <w:t>服务提交审计消息</w:t>
      </w:r>
      <w:r w:rsidRPr="00464D21">
        <w:t>，</w:t>
      </w:r>
      <w:r w:rsidRPr="00464D21">
        <w:rPr>
          <w:rFonts w:hint="eastAsia"/>
        </w:rPr>
        <w:t>记录交易</w:t>
      </w:r>
      <w:r w:rsidRPr="00464D21">
        <w:t>事件和</w:t>
      </w:r>
      <w:r w:rsidRPr="00464D21">
        <w:rPr>
          <w:rFonts w:hint="eastAsia"/>
        </w:rPr>
        <w:t>结果。</w:t>
      </w:r>
    </w:p>
    <w:p w:rsidR="007C5A03" w:rsidRPr="00464D21" w:rsidRDefault="00E259C6" w:rsidP="007C5A03">
      <w:pPr>
        <w:pStyle w:val="a5"/>
        <w:spacing w:before="156" w:after="156"/>
      </w:pPr>
      <w:r w:rsidRPr="00464D21">
        <w:rPr>
          <w:rFonts w:hint="eastAsia"/>
        </w:rPr>
        <w:t>值集</w:t>
      </w:r>
      <w:r w:rsidR="00804A4E" w:rsidRPr="00464D21">
        <w:rPr>
          <w:rFonts w:hint="eastAsia"/>
        </w:rPr>
        <w:t>服务</w:t>
      </w:r>
      <w:r w:rsidR="00804A4E" w:rsidRPr="00464D21">
        <w:t>使用者</w:t>
      </w:r>
    </w:p>
    <w:p w:rsidR="007C5A03" w:rsidRPr="00464D21" w:rsidRDefault="00E259C6" w:rsidP="007C5A03">
      <w:pPr>
        <w:pStyle w:val="aff4"/>
      </w:pPr>
      <w:r w:rsidRPr="00464D21">
        <w:rPr>
          <w:rFonts w:hint="eastAsia"/>
        </w:rPr>
        <w:t>值集</w:t>
      </w:r>
      <w:r w:rsidR="00573558" w:rsidRPr="00464D21">
        <w:rPr>
          <w:rFonts w:hint="eastAsia"/>
        </w:rPr>
        <w:t>服务</w:t>
      </w:r>
      <w:r w:rsidR="00573558" w:rsidRPr="00464D21">
        <w:t>使用</w:t>
      </w:r>
      <w:r w:rsidR="00573558" w:rsidRPr="00464D21">
        <w:rPr>
          <w:rFonts w:hint="eastAsia"/>
        </w:rPr>
        <w:t>者向术语注册服务</w:t>
      </w:r>
      <w:r w:rsidR="00573558" w:rsidRPr="00464D21">
        <w:t>发起</w:t>
      </w:r>
      <w:r w:rsidR="00573558" w:rsidRPr="00464D21">
        <w:rPr>
          <w:rFonts w:hint="eastAsia"/>
        </w:rPr>
        <w:t>获取</w:t>
      </w:r>
      <w:r w:rsidRPr="00464D21">
        <w:rPr>
          <w:rFonts w:hint="eastAsia"/>
        </w:rPr>
        <w:t>值集</w:t>
      </w:r>
      <w:r w:rsidR="00573558" w:rsidRPr="00464D21">
        <w:t>的请求</w:t>
      </w:r>
      <w:r w:rsidR="00573558" w:rsidRPr="00464D21">
        <w:rPr>
          <w:rFonts w:hint="eastAsia"/>
        </w:rPr>
        <w:t>，</w:t>
      </w:r>
      <w:r w:rsidR="00573558" w:rsidRPr="00464D21">
        <w:t>并</w:t>
      </w:r>
      <w:r w:rsidR="00573558" w:rsidRPr="00464D21">
        <w:rPr>
          <w:rFonts w:hint="eastAsia"/>
        </w:rPr>
        <w:t>接收术语注册服务</w:t>
      </w:r>
      <w:r w:rsidR="00573558" w:rsidRPr="00464D21">
        <w:t>返回</w:t>
      </w:r>
      <w:r w:rsidR="00573558" w:rsidRPr="00464D21">
        <w:rPr>
          <w:rFonts w:hint="eastAsia"/>
        </w:rPr>
        <w:t>的消息</w:t>
      </w:r>
      <w:r w:rsidR="00573558" w:rsidRPr="00464D21">
        <w:t>。</w:t>
      </w:r>
      <w:bookmarkStart w:id="264" w:name="OLE_LINK136"/>
      <w:r w:rsidR="00573558" w:rsidRPr="00464D21">
        <w:rPr>
          <w:rFonts w:hint="eastAsia"/>
        </w:rPr>
        <w:t>向审计追踪服务提交审计消息，</w:t>
      </w:r>
      <w:bookmarkEnd w:id="264"/>
      <w:r w:rsidR="00573558" w:rsidRPr="00464D21">
        <w:t>审计消息详见表</w:t>
      </w:r>
      <w:r w:rsidR="00E100FE" w:rsidRPr="00464D21">
        <w:t>10</w:t>
      </w:r>
      <w:r w:rsidR="007C5A03" w:rsidRPr="00464D21">
        <w:rPr>
          <w:rFonts w:hint="eastAsia"/>
        </w:rPr>
        <w:t>。</w:t>
      </w:r>
      <w:bookmarkStart w:id="265" w:name="OLE_LINK157"/>
      <w:bookmarkStart w:id="266" w:name="OLE_LINK158"/>
      <w:bookmarkEnd w:id="263"/>
    </w:p>
    <w:p w:rsidR="007C5A03" w:rsidRPr="00464D21" w:rsidRDefault="00E259C6" w:rsidP="007C5A03">
      <w:pPr>
        <w:pStyle w:val="af5"/>
        <w:spacing w:before="156" w:after="156"/>
      </w:pPr>
      <w:r w:rsidRPr="00464D21">
        <w:rPr>
          <w:rFonts w:hint="eastAsia"/>
        </w:rPr>
        <w:t>值集</w:t>
      </w:r>
      <w:r w:rsidR="00573558" w:rsidRPr="00464D21">
        <w:rPr>
          <w:rFonts w:hint="eastAsia"/>
        </w:rPr>
        <w:t>服务使用者</w:t>
      </w:r>
      <w:r w:rsidR="007C5A03" w:rsidRPr="00464D21">
        <w:t>审计</w:t>
      </w:r>
      <w:r w:rsidR="007C5A03" w:rsidRPr="00464D21">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64D21" w:rsidRPr="00464D21" w:rsidTr="00B97ECA">
        <w:tc>
          <w:tcPr>
            <w:tcW w:w="1050" w:type="pct"/>
            <w:shd w:val="clear" w:color="auto" w:fill="D9D9D9"/>
          </w:tcPr>
          <w:p w:rsidR="00573558" w:rsidRPr="00464D21" w:rsidRDefault="00573558" w:rsidP="00F57FFD">
            <w:pPr>
              <w:pStyle w:val="aff4"/>
              <w:ind w:firstLineChars="0" w:firstLine="0"/>
              <w:rPr>
                <w:szCs w:val="18"/>
              </w:rPr>
            </w:pPr>
            <w:bookmarkStart w:id="267" w:name="OLE_LINK165"/>
            <w:bookmarkStart w:id="268" w:name="OLE_LINK166"/>
            <w:bookmarkStart w:id="269" w:name="OLE_LINK238"/>
            <w:bookmarkStart w:id="270" w:name="OLE_LINK241"/>
            <w:r w:rsidRPr="00464D21">
              <w:rPr>
                <w:szCs w:val="18"/>
              </w:rPr>
              <w:lastRenderedPageBreak/>
              <w:t>记录内容</w:t>
            </w:r>
          </w:p>
        </w:tc>
        <w:tc>
          <w:tcPr>
            <w:tcW w:w="1054" w:type="pct"/>
            <w:shd w:val="clear" w:color="auto" w:fill="D9D9D9"/>
          </w:tcPr>
          <w:p w:rsidR="00573558" w:rsidRPr="00464D21" w:rsidRDefault="00573558" w:rsidP="00F57FFD">
            <w:pPr>
              <w:pStyle w:val="aff4"/>
              <w:ind w:firstLineChars="0" w:firstLine="0"/>
              <w:jc w:val="center"/>
              <w:rPr>
                <w:szCs w:val="18"/>
              </w:rPr>
            </w:pPr>
            <w:r w:rsidRPr="00464D21">
              <w:rPr>
                <w:szCs w:val="18"/>
              </w:rPr>
              <w:t>消息节点</w:t>
            </w:r>
          </w:p>
        </w:tc>
        <w:tc>
          <w:tcPr>
            <w:tcW w:w="702" w:type="pct"/>
            <w:shd w:val="clear" w:color="auto" w:fill="D9D9D9"/>
          </w:tcPr>
          <w:p w:rsidR="00573558" w:rsidRPr="00464D21" w:rsidRDefault="00573558" w:rsidP="00F57FFD">
            <w:pPr>
              <w:pStyle w:val="aff4"/>
              <w:ind w:firstLineChars="0" w:firstLine="0"/>
              <w:jc w:val="center"/>
              <w:rPr>
                <w:szCs w:val="18"/>
              </w:rPr>
            </w:pPr>
            <w:r w:rsidRPr="00464D21">
              <w:rPr>
                <w:rFonts w:hint="eastAsia"/>
                <w:szCs w:val="18"/>
              </w:rPr>
              <w:t>可选项</w:t>
            </w:r>
          </w:p>
        </w:tc>
        <w:tc>
          <w:tcPr>
            <w:tcW w:w="2194" w:type="pct"/>
            <w:shd w:val="clear" w:color="auto" w:fill="D9D9D9"/>
          </w:tcPr>
          <w:p w:rsidR="00573558" w:rsidRPr="00464D21" w:rsidRDefault="00573558" w:rsidP="00F57FFD">
            <w:pPr>
              <w:pStyle w:val="aff4"/>
              <w:ind w:firstLineChars="0" w:firstLine="0"/>
              <w:jc w:val="center"/>
              <w:rPr>
                <w:szCs w:val="18"/>
              </w:rPr>
            </w:pPr>
            <w:r w:rsidRPr="00464D21">
              <w:rPr>
                <w:rFonts w:hint="eastAsia"/>
                <w:szCs w:val="18"/>
              </w:rPr>
              <w:t>取值约束</w:t>
            </w:r>
          </w:p>
        </w:tc>
      </w:tr>
      <w:tr w:rsidR="00464D21" w:rsidRPr="00464D21" w:rsidTr="00B97ECA">
        <w:tc>
          <w:tcPr>
            <w:tcW w:w="1050" w:type="pct"/>
            <w:vMerge w:val="restart"/>
            <w:shd w:val="clear" w:color="auto" w:fill="auto"/>
            <w:vAlign w:val="center"/>
          </w:tcPr>
          <w:p w:rsidR="00573558" w:rsidRPr="00464D21" w:rsidRDefault="00573558" w:rsidP="00F57FFD">
            <w:pPr>
              <w:pStyle w:val="aff4"/>
              <w:ind w:firstLineChars="0" w:firstLine="0"/>
              <w:jc w:val="center"/>
            </w:pPr>
            <w:r w:rsidRPr="00464D21">
              <w:rPr>
                <w:rFonts w:hint="eastAsia"/>
                <w:szCs w:val="18"/>
              </w:rPr>
              <w:t>事件</w:t>
            </w:r>
            <w:r w:rsidRPr="00464D21">
              <w:t>（Event）</w:t>
            </w:r>
          </w:p>
          <w:p w:rsidR="00573558" w:rsidRPr="00464D21" w:rsidRDefault="00573558" w:rsidP="00F57FFD">
            <w:pPr>
              <w:pStyle w:val="aff4"/>
              <w:ind w:firstLineChars="0" w:firstLine="0"/>
              <w:jc w:val="center"/>
              <w:rPr>
                <w:szCs w:val="18"/>
              </w:rPr>
            </w:pPr>
            <w:r w:rsidRPr="00464D21">
              <w:t>（必选）</w:t>
            </w:r>
          </w:p>
        </w:tc>
        <w:tc>
          <w:tcPr>
            <w:tcW w:w="1054" w:type="pct"/>
            <w:shd w:val="clear" w:color="auto" w:fill="auto"/>
          </w:tcPr>
          <w:p w:rsidR="00573558" w:rsidRPr="00464D21" w:rsidRDefault="00573558" w:rsidP="00F57FFD">
            <w:pPr>
              <w:pStyle w:val="aff4"/>
              <w:ind w:firstLineChars="0" w:firstLine="0"/>
              <w:rPr>
                <w:szCs w:val="18"/>
              </w:rPr>
            </w:pPr>
            <w:r w:rsidRPr="00464D21">
              <w:t>事件标识</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无限制</w:t>
            </w:r>
          </w:p>
        </w:tc>
      </w:tr>
      <w:tr w:rsidR="00464D21" w:rsidRPr="00464D21" w:rsidTr="00B97ECA">
        <w:tc>
          <w:tcPr>
            <w:tcW w:w="1050" w:type="pct"/>
            <w:vMerge/>
            <w:shd w:val="clear" w:color="auto" w:fill="auto"/>
            <w:vAlign w:val="center"/>
          </w:tcPr>
          <w:p w:rsidR="00573558" w:rsidRPr="00464D21" w:rsidRDefault="00573558" w:rsidP="00F57FFD">
            <w:pPr>
              <w:pStyle w:val="aff4"/>
              <w:ind w:firstLineChars="0" w:firstLine="0"/>
              <w:jc w:val="center"/>
              <w:rPr>
                <w:szCs w:val="18"/>
              </w:rPr>
            </w:pPr>
          </w:p>
        </w:tc>
        <w:tc>
          <w:tcPr>
            <w:tcW w:w="1054" w:type="pct"/>
            <w:shd w:val="clear" w:color="auto" w:fill="auto"/>
          </w:tcPr>
          <w:p w:rsidR="00573558" w:rsidRPr="00464D21" w:rsidRDefault="00573558" w:rsidP="00F57FFD">
            <w:pPr>
              <w:pStyle w:val="aff4"/>
              <w:ind w:firstLineChars="0" w:firstLine="0"/>
            </w:pPr>
            <w:r w:rsidRPr="00464D21">
              <w:rPr>
                <w:rFonts w:hint="eastAsia"/>
              </w:rPr>
              <w:t>事件</w:t>
            </w:r>
            <w:r w:rsidRPr="00464D21">
              <w:t>活动</w:t>
            </w:r>
            <w:r w:rsidRPr="00464D21">
              <w:rPr>
                <w:rFonts w:hint="eastAsia"/>
              </w:rPr>
              <w:t>代码</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w:t>
            </w:r>
            <w:r w:rsidRPr="00464D21">
              <w:rPr>
                <w:szCs w:val="18"/>
              </w:rPr>
              <w:t>R</w:t>
            </w:r>
            <w:r w:rsidRPr="00464D21">
              <w:rPr>
                <w:rFonts w:hint="eastAsia"/>
                <w:szCs w:val="18"/>
              </w:rPr>
              <w:t>”（读取）</w:t>
            </w:r>
          </w:p>
        </w:tc>
      </w:tr>
      <w:tr w:rsidR="00464D21" w:rsidRPr="00464D21" w:rsidTr="00B97ECA">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t>发起时间</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rFonts w:hint="eastAsia"/>
                <w:szCs w:val="18"/>
              </w:rPr>
              <w:t>第13</w:t>
            </w:r>
            <w:r w:rsidRPr="00464D21">
              <w:rPr>
                <w:rFonts w:hint="eastAsia"/>
                <w:szCs w:val="18"/>
              </w:rPr>
              <w:t>部分要求</w:t>
            </w:r>
          </w:p>
        </w:tc>
      </w:tr>
      <w:tr w:rsidR="00464D21" w:rsidRPr="00464D21" w:rsidTr="00B97ECA">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事件结果</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2事件</w:t>
            </w:r>
            <w:r w:rsidRPr="00464D21">
              <w:rPr>
                <w:szCs w:val="18"/>
              </w:rPr>
              <w:t>结果</w:t>
            </w:r>
            <w:r w:rsidRPr="00464D21">
              <w:rPr>
                <w:rFonts w:hint="eastAsia"/>
                <w:szCs w:val="18"/>
              </w:rPr>
              <w:t>代码</w:t>
            </w:r>
            <w:r w:rsidRPr="00464D21">
              <w:rPr>
                <w:szCs w:val="18"/>
              </w:rPr>
              <w:t>表</w:t>
            </w:r>
            <w:r w:rsidRPr="00464D21">
              <w:rPr>
                <w:rFonts w:hint="eastAsia"/>
                <w:szCs w:val="18"/>
              </w:rPr>
              <w:t>的要求</w:t>
            </w:r>
          </w:p>
        </w:tc>
      </w:tr>
      <w:tr w:rsidR="00464D21" w:rsidRPr="00464D21" w:rsidTr="00B97ECA">
        <w:trPr>
          <w:trHeight w:val="1258"/>
        </w:trPr>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事件类型</w:t>
            </w:r>
            <w:r w:rsidRPr="00464D21">
              <w:rPr>
                <w:szCs w:val="18"/>
              </w:rPr>
              <w:t>代码</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IST-</w:t>
            </w:r>
            <w:r w:rsidRPr="00464D21">
              <w:rPr>
                <w:szCs w:val="18"/>
              </w:rPr>
              <w:t>TR1</w:t>
            </w:r>
            <w:r w:rsidRPr="00464D21">
              <w:rPr>
                <w:szCs w:val="18"/>
              </w:rPr>
              <w:t>”</w:t>
            </w:r>
            <w:r w:rsidRPr="00464D21">
              <w:rPr>
                <w:rFonts w:hint="eastAsia"/>
                <w:szCs w:val="18"/>
              </w:rPr>
              <w:t>;</w:t>
            </w:r>
          </w:p>
          <w:p w:rsidR="00573558" w:rsidRPr="00464D21" w:rsidRDefault="00573558" w:rsidP="00F57FFD">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获取</w:t>
            </w:r>
            <w:r w:rsidR="00E259C6" w:rsidRPr="00464D21">
              <w:rPr>
                <w:rFonts w:hint="eastAsia"/>
                <w:szCs w:val="18"/>
              </w:rPr>
              <w:t>值集</w:t>
            </w:r>
            <w:r w:rsidRPr="00464D21">
              <w:rPr>
                <w:szCs w:val="18"/>
              </w:rPr>
              <w:t>”</w:t>
            </w:r>
          </w:p>
          <w:p w:rsidR="00573558" w:rsidRPr="00464D21" w:rsidRDefault="00573558"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服务代码表</w:t>
            </w:r>
            <w:r w:rsidRPr="00464D21">
              <w:rPr>
                <w:szCs w:val="18"/>
              </w:rPr>
              <w:t>”</w:t>
            </w:r>
          </w:p>
        </w:tc>
      </w:tr>
      <w:tr w:rsidR="00464D21" w:rsidRPr="00464D21" w:rsidTr="00B97ECA">
        <w:tc>
          <w:tcPr>
            <w:tcW w:w="1050" w:type="pct"/>
            <w:vMerge w:val="restar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事件源(Event Source)</w:t>
            </w:r>
          </w:p>
          <w:p w:rsidR="00573558" w:rsidRPr="00464D21" w:rsidRDefault="00573558" w:rsidP="00F57FFD">
            <w:pPr>
              <w:pStyle w:val="aff4"/>
              <w:ind w:firstLineChars="0" w:firstLine="0"/>
              <w:jc w:val="center"/>
              <w:rPr>
                <w:szCs w:val="18"/>
              </w:rPr>
            </w:pPr>
            <w:r w:rsidRPr="00464D21">
              <w:rPr>
                <w:rFonts w:hint="eastAsia"/>
                <w:szCs w:val="18"/>
              </w:rPr>
              <w:t>（必选）</w:t>
            </w: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事件源标识符</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573558">
            <w:pPr>
              <w:pStyle w:val="aff4"/>
              <w:ind w:firstLineChars="0" w:firstLine="0"/>
              <w:rPr>
                <w:szCs w:val="18"/>
              </w:rPr>
            </w:pPr>
            <w:r w:rsidRPr="00464D21">
              <w:rPr>
                <w:rFonts w:hint="eastAsia"/>
                <w:szCs w:val="18"/>
              </w:rPr>
              <w:t>在节点认证系统中注册的</w:t>
            </w:r>
            <w:bookmarkStart w:id="271" w:name="OLE_LINK235"/>
            <w:r w:rsidR="00E259C6" w:rsidRPr="00464D21">
              <w:rPr>
                <w:rFonts w:hint="eastAsia"/>
                <w:szCs w:val="18"/>
              </w:rPr>
              <w:t>值集</w:t>
            </w:r>
            <w:r w:rsidRPr="00464D21">
              <w:rPr>
                <w:rFonts w:hint="eastAsia"/>
                <w:szCs w:val="18"/>
              </w:rPr>
              <w:t>服务</w:t>
            </w:r>
            <w:bookmarkEnd w:id="271"/>
            <w:r w:rsidRPr="00464D21">
              <w:rPr>
                <w:rFonts w:hint="eastAsia"/>
                <w:szCs w:val="18"/>
              </w:rPr>
              <w:t>使用者应用OID标识符</w:t>
            </w:r>
          </w:p>
        </w:tc>
      </w:tr>
      <w:tr w:rsidR="00464D21" w:rsidRPr="00464D21" w:rsidTr="00B97ECA">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事件源名称</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w:t>
            </w:r>
            <w:r w:rsidRPr="00464D21">
              <w:rPr>
                <w:szCs w:val="18"/>
              </w:rPr>
              <w:t>使用者</w:t>
            </w:r>
            <w:r w:rsidRPr="00464D21">
              <w:rPr>
                <w:rFonts w:hint="eastAsia"/>
                <w:szCs w:val="18"/>
              </w:rPr>
              <w:t>应用名称</w:t>
            </w:r>
          </w:p>
        </w:tc>
      </w:tr>
      <w:tr w:rsidR="00464D21" w:rsidRPr="00464D21" w:rsidTr="00B97ECA">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参与者角色</w:t>
            </w:r>
            <w:r w:rsidRPr="00464D21">
              <w:rPr>
                <w:szCs w:val="18"/>
              </w:rPr>
              <w:t>代码</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110153</w:t>
            </w:r>
            <w:r w:rsidRPr="00464D21">
              <w:rPr>
                <w:szCs w:val="18"/>
              </w:rPr>
              <w:t>”</w:t>
            </w:r>
            <w:r w:rsidRPr="00464D21">
              <w:rPr>
                <w:rFonts w:hint="eastAsia"/>
                <w:szCs w:val="18"/>
              </w:rPr>
              <w:t>;</w:t>
            </w:r>
          </w:p>
          <w:p w:rsidR="00573558" w:rsidRPr="00464D21" w:rsidRDefault="00573558" w:rsidP="00F57FFD">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S</w:t>
            </w:r>
            <w:r w:rsidRPr="00464D21">
              <w:rPr>
                <w:szCs w:val="18"/>
              </w:rPr>
              <w:t>ource</w:t>
            </w:r>
          </w:p>
          <w:p w:rsidR="00573558" w:rsidRPr="00464D21" w:rsidRDefault="00573558"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D</w:t>
            </w:r>
            <w:r w:rsidRPr="00464D21">
              <w:rPr>
                <w:szCs w:val="18"/>
              </w:rPr>
              <w:t>CM</w:t>
            </w:r>
            <w:r w:rsidRPr="00464D21">
              <w:rPr>
                <w:szCs w:val="18"/>
              </w:rPr>
              <w:t>”</w:t>
            </w:r>
          </w:p>
        </w:tc>
      </w:tr>
      <w:tr w:rsidR="00464D21" w:rsidRPr="00464D21" w:rsidTr="00B97ECA">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573558" w:rsidRPr="00464D21" w:rsidRDefault="00E259C6" w:rsidP="00F57FFD">
            <w:pPr>
              <w:pStyle w:val="aff4"/>
              <w:ind w:firstLineChars="0" w:firstLine="0"/>
              <w:rPr>
                <w:szCs w:val="18"/>
              </w:rPr>
            </w:pPr>
            <w:r w:rsidRPr="00464D21">
              <w:rPr>
                <w:rFonts w:hint="eastAsia"/>
                <w:szCs w:val="18"/>
              </w:rPr>
              <w:t>值集</w:t>
            </w:r>
            <w:r w:rsidR="00C13E89" w:rsidRPr="00464D21">
              <w:rPr>
                <w:rFonts w:hint="eastAsia"/>
                <w:szCs w:val="18"/>
              </w:rPr>
              <w:t>服务</w:t>
            </w:r>
            <w:r w:rsidR="00573558" w:rsidRPr="00464D21">
              <w:rPr>
                <w:rFonts w:hint="eastAsia"/>
                <w:szCs w:val="18"/>
              </w:rPr>
              <w:t>使用者应用DNS地址或者IP地址</w:t>
            </w:r>
          </w:p>
        </w:tc>
      </w:tr>
      <w:tr w:rsidR="00464D21" w:rsidRPr="00464D21" w:rsidTr="00B97ECA">
        <w:tc>
          <w:tcPr>
            <w:tcW w:w="1050" w:type="pct"/>
            <w:vMerge w:val="restar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事件目标(Event Destination)（必选）</w:t>
            </w: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事件</w:t>
            </w:r>
            <w:r w:rsidRPr="00464D21">
              <w:rPr>
                <w:szCs w:val="18"/>
              </w:rPr>
              <w:t>目标标识符</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C13E89">
            <w:pPr>
              <w:pStyle w:val="aff4"/>
              <w:ind w:firstLineChars="0" w:firstLine="0"/>
              <w:rPr>
                <w:szCs w:val="18"/>
              </w:rPr>
            </w:pPr>
            <w:r w:rsidRPr="00464D21">
              <w:rPr>
                <w:rFonts w:hint="eastAsia"/>
                <w:szCs w:val="18"/>
              </w:rPr>
              <w:t>在节点认证系统中注册的</w:t>
            </w:r>
            <w:r w:rsidR="00C13E89" w:rsidRPr="00464D21">
              <w:rPr>
                <w:rFonts w:hint="eastAsia"/>
                <w:szCs w:val="18"/>
              </w:rPr>
              <w:t>术语</w:t>
            </w:r>
            <w:r w:rsidRPr="00464D21">
              <w:rPr>
                <w:rFonts w:hint="eastAsia"/>
                <w:szCs w:val="18"/>
              </w:rPr>
              <w:t>注册服务OID标识符</w:t>
            </w:r>
          </w:p>
        </w:tc>
      </w:tr>
      <w:tr w:rsidR="00464D21" w:rsidRPr="00464D21" w:rsidTr="00B97ECA">
        <w:tc>
          <w:tcPr>
            <w:tcW w:w="1050" w:type="pct"/>
            <w:vMerge/>
            <w:shd w:val="clear" w:color="auto" w:fill="auto"/>
            <w:vAlign w:val="center"/>
          </w:tcPr>
          <w:p w:rsidR="00573558" w:rsidRPr="00464D21" w:rsidRDefault="00573558" w:rsidP="00F57FFD">
            <w:pPr>
              <w:widowControl/>
              <w:jc w:val="left"/>
              <w:rPr>
                <w:rFonts w:ascii="宋体"/>
                <w:noProof/>
                <w:kern w:val="0"/>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事件目标名称</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C13E89">
            <w:pPr>
              <w:pStyle w:val="aff4"/>
              <w:ind w:firstLineChars="0" w:firstLine="0"/>
              <w:rPr>
                <w:szCs w:val="18"/>
              </w:rPr>
            </w:pPr>
            <w:r w:rsidRPr="00464D21">
              <w:rPr>
                <w:rFonts w:hint="eastAsia"/>
                <w:szCs w:val="18"/>
              </w:rPr>
              <w:t>“</w:t>
            </w:r>
            <w:r w:rsidR="00C13E89" w:rsidRPr="00464D21">
              <w:rPr>
                <w:rFonts w:hint="eastAsia"/>
                <w:szCs w:val="18"/>
              </w:rPr>
              <w:t>术语</w:t>
            </w:r>
            <w:r w:rsidRPr="00464D21">
              <w:rPr>
                <w:rFonts w:hint="eastAsia"/>
                <w:szCs w:val="18"/>
              </w:rPr>
              <w:t>注册服务”</w:t>
            </w:r>
          </w:p>
        </w:tc>
      </w:tr>
      <w:tr w:rsidR="00464D21" w:rsidRPr="00464D21" w:rsidTr="00B97ECA">
        <w:tc>
          <w:tcPr>
            <w:tcW w:w="1050" w:type="pct"/>
            <w:vMerge/>
            <w:shd w:val="clear" w:color="auto" w:fill="auto"/>
            <w:vAlign w:val="center"/>
          </w:tcPr>
          <w:p w:rsidR="00573558" w:rsidRPr="00464D21" w:rsidRDefault="00573558" w:rsidP="00F57FFD">
            <w:pPr>
              <w:widowControl/>
              <w:jc w:val="left"/>
              <w:rPr>
                <w:rFonts w:ascii="宋体"/>
                <w:noProof/>
                <w:kern w:val="0"/>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vAlign w:val="center"/>
          </w:tcPr>
          <w:p w:rsidR="00573558" w:rsidRPr="00464D21" w:rsidRDefault="00573558" w:rsidP="00F57FFD">
            <w:pPr>
              <w:widowControl/>
              <w:jc w:val="left"/>
              <w:rPr>
                <w:rFonts w:ascii="宋体"/>
                <w:noProof/>
                <w:kern w:val="0"/>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573558" w:rsidRPr="00464D21" w:rsidRDefault="00C13E89" w:rsidP="00F57FFD">
            <w:pPr>
              <w:pStyle w:val="aff4"/>
              <w:ind w:firstLineChars="0" w:firstLine="0"/>
              <w:rPr>
                <w:szCs w:val="18"/>
              </w:rPr>
            </w:pPr>
            <w:r w:rsidRPr="00464D21">
              <w:rPr>
                <w:rFonts w:hint="eastAsia"/>
                <w:szCs w:val="18"/>
              </w:rPr>
              <w:t>术语</w:t>
            </w:r>
            <w:r w:rsidR="00573558" w:rsidRPr="00464D21">
              <w:rPr>
                <w:rFonts w:hint="eastAsia"/>
                <w:szCs w:val="18"/>
              </w:rPr>
              <w:t>注册服务DNS地址或者IP地址</w:t>
            </w:r>
          </w:p>
        </w:tc>
      </w:tr>
      <w:tr w:rsidR="00464D21" w:rsidRPr="00464D21" w:rsidTr="00B97ECA">
        <w:tc>
          <w:tcPr>
            <w:tcW w:w="1050" w:type="pct"/>
            <w:vMerge w:val="restart"/>
            <w:shd w:val="clear" w:color="auto" w:fill="auto"/>
          </w:tcPr>
          <w:p w:rsidR="00573558" w:rsidRPr="00464D21" w:rsidRDefault="00573558" w:rsidP="00F57FFD">
            <w:pPr>
              <w:pStyle w:val="aff4"/>
              <w:ind w:firstLineChars="0" w:firstLine="0"/>
              <w:rPr>
                <w:szCs w:val="18"/>
              </w:rPr>
            </w:pPr>
            <w:r w:rsidRPr="00464D21">
              <w:rPr>
                <w:rFonts w:hint="eastAsia"/>
                <w:szCs w:val="18"/>
              </w:rPr>
              <w:t>事件发起人(Human Requestor)</w:t>
            </w:r>
          </w:p>
          <w:p w:rsidR="00573558" w:rsidRPr="00464D21" w:rsidRDefault="00573558" w:rsidP="00F57FFD">
            <w:pPr>
              <w:pStyle w:val="aff4"/>
              <w:ind w:firstLineChars="0" w:firstLine="0"/>
              <w:rPr>
                <w:szCs w:val="18"/>
              </w:rPr>
            </w:pPr>
            <w:r w:rsidRPr="00464D21">
              <w:rPr>
                <w:rFonts w:hint="eastAsia"/>
                <w:szCs w:val="18"/>
              </w:rPr>
              <w:t>(可选)</w:t>
            </w: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用户标识符</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请求人标识</w:t>
            </w:r>
          </w:p>
        </w:tc>
      </w:tr>
      <w:tr w:rsidR="00464D21" w:rsidRPr="00464D21" w:rsidTr="00B97ECA">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用户名称</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请求人姓名</w:t>
            </w:r>
          </w:p>
        </w:tc>
      </w:tr>
      <w:tr w:rsidR="00464D21" w:rsidRPr="00464D21" w:rsidTr="00B97ECA">
        <w:tc>
          <w:tcPr>
            <w:tcW w:w="1050" w:type="pct"/>
            <w:vMerge w:val="restart"/>
            <w:shd w:val="clear" w:color="auto" w:fill="auto"/>
            <w:vAlign w:val="center"/>
          </w:tcPr>
          <w:p w:rsidR="00573558" w:rsidRPr="00464D21" w:rsidRDefault="00E259C6" w:rsidP="00F57FFD">
            <w:pPr>
              <w:pStyle w:val="aff4"/>
              <w:ind w:firstLineChars="0" w:firstLine="0"/>
              <w:jc w:val="center"/>
              <w:rPr>
                <w:szCs w:val="18"/>
              </w:rPr>
            </w:pPr>
            <w:bookmarkStart w:id="272" w:name="OLE_LINK163"/>
            <w:bookmarkStart w:id="273" w:name="OLE_LINK164"/>
            <w:bookmarkStart w:id="274" w:name="_Hlk475104478"/>
            <w:r w:rsidRPr="00464D21">
              <w:rPr>
                <w:rFonts w:hint="eastAsia"/>
                <w:szCs w:val="18"/>
              </w:rPr>
              <w:t>值集</w:t>
            </w:r>
            <w:r w:rsidR="002C013F" w:rsidRPr="00464D21">
              <w:rPr>
                <w:rFonts w:hint="eastAsia"/>
                <w:szCs w:val="18"/>
              </w:rPr>
              <w:t>（</w:t>
            </w:r>
            <w:r w:rsidR="002C013F" w:rsidRPr="00464D21">
              <w:rPr>
                <w:szCs w:val="18"/>
              </w:rPr>
              <w:t>ValueSet</w:t>
            </w:r>
            <w:r w:rsidR="002C013F" w:rsidRPr="00464D21">
              <w:rPr>
                <w:rFonts w:hint="eastAsia"/>
                <w:szCs w:val="18"/>
              </w:rPr>
              <w:t>）</w:t>
            </w:r>
            <w:r w:rsidR="00573558" w:rsidRPr="00464D21">
              <w:rPr>
                <w:rFonts w:hint="eastAsia"/>
                <w:szCs w:val="18"/>
              </w:rPr>
              <w:t>（多选）</w:t>
            </w:r>
            <w:bookmarkEnd w:id="272"/>
            <w:bookmarkEnd w:id="273"/>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参与者具体对象类型代码</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w:t>
            </w:r>
            <w:r w:rsidRPr="00464D21">
              <w:rPr>
                <w:szCs w:val="18"/>
              </w:rPr>
              <w:t>2</w:t>
            </w:r>
            <w:r w:rsidRPr="00464D21">
              <w:rPr>
                <w:rFonts w:hint="eastAsia"/>
                <w:szCs w:val="18"/>
              </w:rPr>
              <w:t>”系统对象</w:t>
            </w:r>
          </w:p>
        </w:tc>
      </w:tr>
      <w:tr w:rsidR="00464D21" w:rsidRPr="00464D21" w:rsidTr="00B97ECA">
        <w:tc>
          <w:tcPr>
            <w:tcW w:w="1050" w:type="pct"/>
            <w:vMerge/>
            <w:shd w:val="clear" w:color="auto" w:fill="auto"/>
            <w:vAlign w:val="center"/>
          </w:tcPr>
          <w:p w:rsidR="00573558" w:rsidRPr="00464D21" w:rsidRDefault="00573558" w:rsidP="00F57FFD">
            <w:pPr>
              <w:pStyle w:val="aff4"/>
              <w:ind w:firstLineChars="0" w:firstLine="0"/>
              <w:jc w:val="center"/>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参与者具体对象类型代码角色</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745F23">
            <w:pPr>
              <w:pStyle w:val="aff4"/>
              <w:ind w:firstLineChars="0" w:firstLine="0"/>
              <w:rPr>
                <w:szCs w:val="18"/>
              </w:rPr>
            </w:pPr>
            <w:r w:rsidRPr="00464D21">
              <w:rPr>
                <w:rFonts w:hint="eastAsia"/>
                <w:szCs w:val="18"/>
              </w:rPr>
              <w:t>“</w:t>
            </w:r>
            <w:r w:rsidR="00745F23" w:rsidRPr="00464D21">
              <w:rPr>
                <w:szCs w:val="18"/>
              </w:rPr>
              <w:t>5</w:t>
            </w:r>
            <w:r w:rsidRPr="00464D21">
              <w:rPr>
                <w:rFonts w:hint="eastAsia"/>
                <w:szCs w:val="18"/>
              </w:rPr>
              <w:t>”</w:t>
            </w:r>
            <w:r w:rsidR="00745F23" w:rsidRPr="00464D21">
              <w:rPr>
                <w:rFonts w:hint="eastAsia"/>
                <w:szCs w:val="18"/>
              </w:rPr>
              <w:t>主文件</w:t>
            </w:r>
            <w:r w:rsidR="00745F23" w:rsidRPr="00464D21">
              <w:rPr>
                <w:szCs w:val="18"/>
              </w:rPr>
              <w:t>-值</w:t>
            </w:r>
            <w:r w:rsidR="00745F23" w:rsidRPr="00464D21">
              <w:rPr>
                <w:rFonts w:hint="eastAsia"/>
                <w:szCs w:val="18"/>
              </w:rPr>
              <w:t>集</w:t>
            </w:r>
          </w:p>
        </w:tc>
      </w:tr>
      <w:tr w:rsidR="00464D21" w:rsidRPr="00464D21" w:rsidTr="00B97ECA">
        <w:tc>
          <w:tcPr>
            <w:tcW w:w="1050" w:type="pct"/>
            <w:vMerge/>
            <w:shd w:val="clear" w:color="auto" w:fill="auto"/>
            <w:vAlign w:val="center"/>
          </w:tcPr>
          <w:p w:rsidR="00573558" w:rsidRPr="00464D21" w:rsidRDefault="00573558" w:rsidP="00F57FFD">
            <w:pPr>
              <w:pStyle w:val="aff4"/>
              <w:ind w:firstLineChars="0" w:firstLine="0"/>
              <w:jc w:val="center"/>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参与者具体对象标识符类型代码</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10”查询</w:t>
            </w:r>
            <w:r w:rsidRPr="00464D21">
              <w:rPr>
                <w:szCs w:val="18"/>
              </w:rPr>
              <w:t>条件</w:t>
            </w:r>
          </w:p>
        </w:tc>
      </w:tr>
      <w:tr w:rsidR="00464D21" w:rsidRPr="00464D21" w:rsidTr="00B97ECA">
        <w:tc>
          <w:tcPr>
            <w:tcW w:w="1050" w:type="pct"/>
            <w:vMerge/>
            <w:shd w:val="clear" w:color="auto" w:fill="auto"/>
            <w:vAlign w:val="center"/>
          </w:tcPr>
          <w:p w:rsidR="00573558" w:rsidRPr="00464D21" w:rsidRDefault="00573558" w:rsidP="00F57FFD">
            <w:pPr>
              <w:pStyle w:val="aff4"/>
              <w:ind w:firstLineChars="0" w:firstLine="0"/>
              <w:jc w:val="center"/>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参与者具体对象标识符</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745F23" w:rsidP="00F57FFD">
            <w:pPr>
              <w:pStyle w:val="aff4"/>
              <w:ind w:firstLineChars="0" w:firstLine="0"/>
              <w:rPr>
                <w:szCs w:val="18"/>
              </w:rPr>
            </w:pPr>
            <w:r w:rsidRPr="00464D21">
              <w:rPr>
                <w:rFonts w:hint="eastAsia"/>
                <w:szCs w:val="18"/>
              </w:rPr>
              <w:t>值集标识符</w:t>
            </w:r>
          </w:p>
        </w:tc>
      </w:tr>
      <w:tr w:rsidR="00464D21" w:rsidRPr="00464D21" w:rsidTr="00B97ECA">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参与者具体对象名称</w:t>
            </w:r>
          </w:p>
        </w:tc>
        <w:tc>
          <w:tcPr>
            <w:tcW w:w="702" w:type="pct"/>
            <w:shd w:val="clear" w:color="auto" w:fill="auto"/>
            <w:vAlign w:val="center"/>
          </w:tcPr>
          <w:p w:rsidR="00573558" w:rsidRPr="00464D21" w:rsidRDefault="00573558" w:rsidP="00F57FFD">
            <w:pPr>
              <w:pStyle w:val="aff4"/>
              <w:ind w:firstLineChars="100" w:firstLine="210"/>
              <w:rPr>
                <w:szCs w:val="18"/>
              </w:rPr>
            </w:pPr>
            <w:r w:rsidRPr="00464D21">
              <w:rPr>
                <w:rFonts w:hint="eastAsia"/>
                <w:szCs w:val="18"/>
              </w:rPr>
              <w:t>可选</w:t>
            </w:r>
          </w:p>
        </w:tc>
        <w:tc>
          <w:tcPr>
            <w:tcW w:w="2194" w:type="pct"/>
            <w:shd w:val="clear" w:color="auto" w:fill="auto"/>
          </w:tcPr>
          <w:p w:rsidR="00573558" w:rsidRPr="00464D21" w:rsidRDefault="00573558" w:rsidP="00F57FFD">
            <w:pPr>
              <w:pStyle w:val="aff4"/>
              <w:ind w:firstLineChars="0" w:firstLine="0"/>
              <w:rPr>
                <w:szCs w:val="18"/>
              </w:rPr>
            </w:pPr>
            <w:r w:rsidRPr="00464D21">
              <w:rPr>
                <w:rFonts w:hint="eastAsia"/>
                <w:szCs w:val="18"/>
              </w:rPr>
              <w:t>无限制</w:t>
            </w:r>
          </w:p>
        </w:tc>
      </w:tr>
      <w:bookmarkEnd w:id="274"/>
      <w:tr w:rsidR="00464D21" w:rsidRPr="00464D21" w:rsidTr="00B97ECA">
        <w:tc>
          <w:tcPr>
            <w:tcW w:w="1050" w:type="pct"/>
            <w:vMerge w:val="restart"/>
            <w:shd w:val="clear" w:color="auto" w:fill="auto"/>
          </w:tcPr>
          <w:p w:rsidR="00573558" w:rsidRPr="00464D21" w:rsidRDefault="00573558" w:rsidP="00F57FFD">
            <w:pPr>
              <w:pStyle w:val="aff4"/>
              <w:ind w:firstLineChars="0" w:firstLine="0"/>
              <w:rPr>
                <w:szCs w:val="18"/>
              </w:rPr>
            </w:pPr>
            <w:r w:rsidRPr="00464D21">
              <w:rPr>
                <w:rFonts w:hint="eastAsia"/>
                <w:szCs w:val="18"/>
              </w:rPr>
              <w:t>审计源(Audit Source)(必选)</w:t>
            </w: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审计源标识符</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573558" w:rsidRPr="00464D21" w:rsidRDefault="00573558" w:rsidP="00745F23">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00745F23" w:rsidRPr="00464D21">
              <w:rPr>
                <w:rFonts w:hint="eastAsia"/>
                <w:szCs w:val="18"/>
              </w:rPr>
              <w:t>服务</w:t>
            </w:r>
            <w:r w:rsidRPr="00464D21">
              <w:rPr>
                <w:rFonts w:hint="eastAsia"/>
                <w:szCs w:val="18"/>
              </w:rPr>
              <w:t>使用者OID标识符</w:t>
            </w:r>
          </w:p>
        </w:tc>
      </w:tr>
      <w:tr w:rsidR="00464D21" w:rsidRPr="00464D21" w:rsidTr="00B97ECA">
        <w:tc>
          <w:tcPr>
            <w:tcW w:w="1050" w:type="pct"/>
            <w:vMerge/>
            <w:shd w:val="clear" w:color="auto" w:fill="auto"/>
          </w:tcPr>
          <w:p w:rsidR="00573558" w:rsidRPr="00464D21" w:rsidRDefault="00573558" w:rsidP="00F57FFD">
            <w:pPr>
              <w:pStyle w:val="aff4"/>
              <w:ind w:firstLineChars="0" w:firstLine="0"/>
              <w:rPr>
                <w:szCs w:val="18"/>
              </w:rPr>
            </w:pPr>
          </w:p>
        </w:tc>
        <w:tc>
          <w:tcPr>
            <w:tcW w:w="1054" w:type="pct"/>
            <w:shd w:val="clear" w:color="auto" w:fill="auto"/>
          </w:tcPr>
          <w:p w:rsidR="00573558" w:rsidRPr="00464D21" w:rsidRDefault="00573558" w:rsidP="00F57FFD">
            <w:pPr>
              <w:pStyle w:val="aff4"/>
              <w:ind w:firstLineChars="0" w:firstLine="0"/>
              <w:rPr>
                <w:szCs w:val="18"/>
              </w:rPr>
            </w:pPr>
            <w:r w:rsidRPr="00464D21">
              <w:rPr>
                <w:rFonts w:hint="eastAsia"/>
                <w:szCs w:val="18"/>
              </w:rPr>
              <w:t>审计源名称</w:t>
            </w:r>
          </w:p>
        </w:tc>
        <w:tc>
          <w:tcPr>
            <w:tcW w:w="702" w:type="pct"/>
            <w:shd w:val="clear" w:color="auto" w:fill="auto"/>
            <w:vAlign w:val="center"/>
          </w:tcPr>
          <w:p w:rsidR="00573558" w:rsidRPr="00464D21" w:rsidRDefault="00573558" w:rsidP="00F57FFD">
            <w:pPr>
              <w:pStyle w:val="aff4"/>
              <w:ind w:firstLineChars="0" w:firstLine="0"/>
              <w:jc w:val="center"/>
              <w:rPr>
                <w:szCs w:val="18"/>
              </w:rPr>
            </w:pPr>
            <w:r w:rsidRPr="00464D21">
              <w:rPr>
                <w:rFonts w:hint="eastAsia"/>
                <w:szCs w:val="18"/>
              </w:rPr>
              <w:t>可选</w:t>
            </w:r>
          </w:p>
        </w:tc>
        <w:tc>
          <w:tcPr>
            <w:tcW w:w="2194" w:type="pct"/>
            <w:shd w:val="clear" w:color="auto" w:fill="auto"/>
          </w:tcPr>
          <w:p w:rsidR="00573558" w:rsidRPr="00464D21" w:rsidRDefault="00573558" w:rsidP="001469A6">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001469A6" w:rsidRPr="00464D21">
              <w:rPr>
                <w:rFonts w:hint="eastAsia"/>
                <w:szCs w:val="18"/>
              </w:rPr>
              <w:t>服务使</w:t>
            </w:r>
            <w:r w:rsidRPr="00464D21">
              <w:rPr>
                <w:rFonts w:hint="eastAsia"/>
                <w:szCs w:val="18"/>
              </w:rPr>
              <w:t>用者名称</w:t>
            </w:r>
          </w:p>
        </w:tc>
      </w:tr>
    </w:tbl>
    <w:p w:rsidR="007C5A03" w:rsidRPr="00464D21" w:rsidRDefault="001469A6" w:rsidP="007C5A03">
      <w:pPr>
        <w:pStyle w:val="a5"/>
        <w:spacing w:before="156" w:after="156"/>
      </w:pPr>
      <w:bookmarkStart w:id="275" w:name="OLE_LINK237"/>
      <w:bookmarkEnd w:id="265"/>
      <w:bookmarkEnd w:id="266"/>
      <w:bookmarkEnd w:id="267"/>
      <w:bookmarkEnd w:id="268"/>
      <w:bookmarkEnd w:id="269"/>
      <w:bookmarkEnd w:id="270"/>
      <w:r w:rsidRPr="00464D21">
        <w:rPr>
          <w:rFonts w:hint="eastAsia"/>
        </w:rPr>
        <w:t>术语</w:t>
      </w:r>
      <w:r w:rsidRPr="00464D21">
        <w:t>注册服务</w:t>
      </w:r>
      <w:bookmarkEnd w:id="275"/>
    </w:p>
    <w:p w:rsidR="007C5A03" w:rsidRPr="00464D21" w:rsidRDefault="007C08E9" w:rsidP="007C5A03">
      <w:pPr>
        <w:pStyle w:val="aff4"/>
      </w:pPr>
      <w:r w:rsidRPr="00464D21">
        <w:rPr>
          <w:rFonts w:hint="eastAsia"/>
        </w:rPr>
        <w:t>术语</w:t>
      </w:r>
      <w:r w:rsidR="007C5A03" w:rsidRPr="00464D21">
        <w:rPr>
          <w:rFonts w:hint="eastAsia"/>
        </w:rPr>
        <w:t>注册服务接收到</w:t>
      </w:r>
      <w:r w:rsidR="00F461E8" w:rsidRPr="00464D21">
        <w:rPr>
          <w:rFonts w:hint="eastAsia"/>
        </w:rPr>
        <w:t>获取</w:t>
      </w:r>
      <w:r w:rsidR="00E259C6" w:rsidRPr="00464D21">
        <w:rPr>
          <w:rFonts w:hint="eastAsia"/>
        </w:rPr>
        <w:t>值集</w:t>
      </w:r>
      <w:r w:rsidR="007C5A03" w:rsidRPr="00464D21">
        <w:rPr>
          <w:rFonts w:hint="eastAsia"/>
        </w:rPr>
        <w:t>请求后进行业务处理，处理完成后向审计追踪服务提交审计消息，</w:t>
      </w:r>
      <w:r w:rsidR="007C5A03" w:rsidRPr="00464D21">
        <w:t>审计消息详见表</w:t>
      </w:r>
      <w:r w:rsidR="00F461E8" w:rsidRPr="00464D21">
        <w:t>11</w:t>
      </w:r>
      <w:r w:rsidR="007C5A03" w:rsidRPr="00464D21">
        <w:rPr>
          <w:rFonts w:hint="eastAsia"/>
        </w:rPr>
        <w:t>。</w:t>
      </w:r>
    </w:p>
    <w:p w:rsidR="007C5A03" w:rsidRPr="00464D21" w:rsidRDefault="001469A6" w:rsidP="007C5A03">
      <w:pPr>
        <w:pStyle w:val="af5"/>
        <w:spacing w:before="156" w:after="156"/>
      </w:pPr>
      <w:r w:rsidRPr="00464D21">
        <w:rPr>
          <w:rFonts w:hint="eastAsia"/>
        </w:rPr>
        <w:t>术语</w:t>
      </w:r>
      <w:r w:rsidRPr="00464D21">
        <w:t>注册服务</w:t>
      </w:r>
      <w:r w:rsidR="007C5A03" w:rsidRPr="00464D21">
        <w:rPr>
          <w:rFonts w:hint="eastAsia"/>
        </w:rPr>
        <w:t>审计</w:t>
      </w:r>
      <w:r w:rsidR="007C5A03" w:rsidRPr="00464D21">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64D21" w:rsidRPr="00464D21" w:rsidTr="00B97ECA">
        <w:tc>
          <w:tcPr>
            <w:tcW w:w="1050" w:type="pct"/>
            <w:shd w:val="clear" w:color="auto" w:fill="D9D9D9"/>
          </w:tcPr>
          <w:p w:rsidR="001469A6" w:rsidRPr="00464D21" w:rsidRDefault="001469A6" w:rsidP="00F57FFD">
            <w:pPr>
              <w:pStyle w:val="aff4"/>
              <w:ind w:firstLineChars="0" w:firstLine="0"/>
              <w:rPr>
                <w:szCs w:val="18"/>
              </w:rPr>
            </w:pPr>
            <w:r w:rsidRPr="00464D21">
              <w:rPr>
                <w:szCs w:val="18"/>
              </w:rPr>
              <w:t>记录内容</w:t>
            </w:r>
          </w:p>
        </w:tc>
        <w:tc>
          <w:tcPr>
            <w:tcW w:w="1054" w:type="pct"/>
            <w:shd w:val="clear" w:color="auto" w:fill="D9D9D9"/>
          </w:tcPr>
          <w:p w:rsidR="001469A6" w:rsidRPr="00464D21" w:rsidRDefault="001469A6" w:rsidP="00F57FFD">
            <w:pPr>
              <w:pStyle w:val="aff4"/>
              <w:ind w:firstLineChars="0" w:firstLine="0"/>
              <w:jc w:val="center"/>
              <w:rPr>
                <w:szCs w:val="18"/>
              </w:rPr>
            </w:pPr>
            <w:r w:rsidRPr="00464D21">
              <w:rPr>
                <w:szCs w:val="18"/>
              </w:rPr>
              <w:t>消息节点</w:t>
            </w:r>
          </w:p>
        </w:tc>
        <w:tc>
          <w:tcPr>
            <w:tcW w:w="702" w:type="pct"/>
            <w:shd w:val="clear" w:color="auto" w:fill="D9D9D9"/>
          </w:tcPr>
          <w:p w:rsidR="001469A6" w:rsidRPr="00464D21" w:rsidRDefault="001469A6" w:rsidP="00F57FFD">
            <w:pPr>
              <w:pStyle w:val="aff4"/>
              <w:ind w:firstLineChars="0" w:firstLine="0"/>
              <w:jc w:val="center"/>
              <w:rPr>
                <w:szCs w:val="18"/>
              </w:rPr>
            </w:pPr>
            <w:r w:rsidRPr="00464D21">
              <w:rPr>
                <w:rFonts w:hint="eastAsia"/>
                <w:szCs w:val="18"/>
              </w:rPr>
              <w:t>可选项</w:t>
            </w:r>
          </w:p>
        </w:tc>
        <w:tc>
          <w:tcPr>
            <w:tcW w:w="2194" w:type="pct"/>
            <w:shd w:val="clear" w:color="auto" w:fill="D9D9D9"/>
          </w:tcPr>
          <w:p w:rsidR="001469A6" w:rsidRPr="00464D21" w:rsidRDefault="001469A6" w:rsidP="00F57FFD">
            <w:pPr>
              <w:pStyle w:val="aff4"/>
              <w:ind w:firstLineChars="0" w:firstLine="0"/>
              <w:jc w:val="center"/>
              <w:rPr>
                <w:szCs w:val="18"/>
              </w:rPr>
            </w:pPr>
            <w:r w:rsidRPr="00464D21">
              <w:rPr>
                <w:rFonts w:hint="eastAsia"/>
                <w:szCs w:val="18"/>
              </w:rPr>
              <w:t>取值约束</w:t>
            </w:r>
          </w:p>
        </w:tc>
      </w:tr>
      <w:tr w:rsidR="00464D21" w:rsidRPr="00464D21" w:rsidTr="00B97ECA">
        <w:tc>
          <w:tcPr>
            <w:tcW w:w="1050" w:type="pct"/>
            <w:vMerge w:val="restart"/>
            <w:shd w:val="clear" w:color="auto" w:fill="auto"/>
            <w:vAlign w:val="center"/>
          </w:tcPr>
          <w:p w:rsidR="001469A6" w:rsidRPr="00464D21" w:rsidRDefault="001469A6" w:rsidP="00F57FFD">
            <w:pPr>
              <w:pStyle w:val="aff4"/>
              <w:ind w:firstLineChars="0" w:firstLine="0"/>
              <w:jc w:val="center"/>
            </w:pPr>
            <w:r w:rsidRPr="00464D21">
              <w:rPr>
                <w:rFonts w:hint="eastAsia"/>
                <w:szCs w:val="18"/>
              </w:rPr>
              <w:t>事件</w:t>
            </w:r>
            <w:r w:rsidRPr="00464D21">
              <w:t>（Event）</w:t>
            </w:r>
          </w:p>
          <w:p w:rsidR="001469A6" w:rsidRPr="00464D21" w:rsidRDefault="001469A6" w:rsidP="00F57FFD">
            <w:pPr>
              <w:pStyle w:val="aff4"/>
              <w:ind w:firstLineChars="0" w:firstLine="0"/>
              <w:jc w:val="center"/>
              <w:rPr>
                <w:szCs w:val="18"/>
              </w:rPr>
            </w:pPr>
            <w:r w:rsidRPr="00464D21">
              <w:t>（必选）</w:t>
            </w:r>
          </w:p>
        </w:tc>
        <w:tc>
          <w:tcPr>
            <w:tcW w:w="1054" w:type="pct"/>
            <w:shd w:val="clear" w:color="auto" w:fill="auto"/>
          </w:tcPr>
          <w:p w:rsidR="001469A6" w:rsidRPr="00464D21" w:rsidRDefault="001469A6" w:rsidP="00F57FFD">
            <w:pPr>
              <w:pStyle w:val="aff4"/>
              <w:ind w:firstLineChars="0" w:firstLine="0"/>
              <w:rPr>
                <w:szCs w:val="18"/>
              </w:rPr>
            </w:pPr>
            <w:r w:rsidRPr="00464D21">
              <w:t>事件标识</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无限制</w:t>
            </w:r>
          </w:p>
        </w:tc>
      </w:tr>
      <w:tr w:rsidR="00464D21" w:rsidRPr="00464D21" w:rsidTr="00B97ECA">
        <w:tc>
          <w:tcPr>
            <w:tcW w:w="1050" w:type="pct"/>
            <w:vMerge/>
            <w:shd w:val="clear" w:color="auto" w:fill="auto"/>
            <w:vAlign w:val="center"/>
          </w:tcPr>
          <w:p w:rsidR="001469A6" w:rsidRPr="00464D21" w:rsidRDefault="001469A6" w:rsidP="00F57FFD">
            <w:pPr>
              <w:pStyle w:val="aff4"/>
              <w:ind w:firstLineChars="0" w:firstLine="0"/>
              <w:jc w:val="center"/>
              <w:rPr>
                <w:szCs w:val="18"/>
              </w:rPr>
            </w:pPr>
          </w:p>
        </w:tc>
        <w:tc>
          <w:tcPr>
            <w:tcW w:w="1054" w:type="pct"/>
            <w:shd w:val="clear" w:color="auto" w:fill="auto"/>
          </w:tcPr>
          <w:p w:rsidR="001469A6" w:rsidRPr="00464D21" w:rsidRDefault="001469A6" w:rsidP="00F57FFD">
            <w:pPr>
              <w:pStyle w:val="aff4"/>
              <w:ind w:firstLineChars="0" w:firstLine="0"/>
            </w:pPr>
            <w:r w:rsidRPr="00464D21">
              <w:rPr>
                <w:rFonts w:hint="eastAsia"/>
              </w:rPr>
              <w:t>事件</w:t>
            </w:r>
            <w:r w:rsidRPr="00464D21">
              <w:t>活动</w:t>
            </w:r>
            <w:r w:rsidRPr="00464D21">
              <w:rPr>
                <w:rFonts w:hint="eastAsia"/>
              </w:rPr>
              <w:t>代码</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w:t>
            </w:r>
            <w:r w:rsidRPr="00464D21">
              <w:rPr>
                <w:szCs w:val="18"/>
              </w:rPr>
              <w:t>R</w:t>
            </w:r>
            <w:r w:rsidRPr="00464D21">
              <w:rPr>
                <w:rFonts w:hint="eastAsia"/>
                <w:szCs w:val="18"/>
              </w:rPr>
              <w:t>”（读取）</w:t>
            </w:r>
          </w:p>
        </w:tc>
      </w:tr>
      <w:tr w:rsidR="00464D21" w:rsidRPr="00464D21" w:rsidTr="00B97ECA">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t>发起时间</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rFonts w:hint="eastAsia"/>
                <w:szCs w:val="18"/>
              </w:rPr>
              <w:t>第13</w:t>
            </w:r>
            <w:r w:rsidRPr="00464D21">
              <w:rPr>
                <w:rFonts w:hint="eastAsia"/>
                <w:szCs w:val="18"/>
              </w:rPr>
              <w:t>部分要求</w:t>
            </w:r>
          </w:p>
        </w:tc>
      </w:tr>
      <w:tr w:rsidR="00464D21" w:rsidRPr="00464D21" w:rsidTr="00B97ECA">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事件结果</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2事件</w:t>
            </w:r>
            <w:r w:rsidRPr="00464D21">
              <w:rPr>
                <w:szCs w:val="18"/>
              </w:rPr>
              <w:t>结果</w:t>
            </w:r>
            <w:r w:rsidRPr="00464D21">
              <w:rPr>
                <w:rFonts w:hint="eastAsia"/>
                <w:szCs w:val="18"/>
              </w:rPr>
              <w:t>代码</w:t>
            </w:r>
            <w:r w:rsidRPr="00464D21">
              <w:rPr>
                <w:szCs w:val="18"/>
              </w:rPr>
              <w:t>表</w:t>
            </w:r>
            <w:r w:rsidRPr="00464D21">
              <w:rPr>
                <w:rFonts w:hint="eastAsia"/>
                <w:szCs w:val="18"/>
              </w:rPr>
              <w:t>的要求</w:t>
            </w:r>
          </w:p>
        </w:tc>
      </w:tr>
      <w:tr w:rsidR="00464D21" w:rsidRPr="00464D21" w:rsidTr="00B97ECA">
        <w:trPr>
          <w:trHeight w:val="1258"/>
        </w:trPr>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事件类型</w:t>
            </w:r>
            <w:r w:rsidRPr="00464D21">
              <w:rPr>
                <w:szCs w:val="18"/>
              </w:rPr>
              <w:t>代码</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IST-</w:t>
            </w:r>
            <w:r w:rsidRPr="00464D21">
              <w:rPr>
                <w:szCs w:val="18"/>
              </w:rPr>
              <w:t>TR1</w:t>
            </w:r>
            <w:r w:rsidRPr="00464D21">
              <w:rPr>
                <w:szCs w:val="18"/>
              </w:rPr>
              <w:t>”</w:t>
            </w:r>
            <w:r w:rsidRPr="00464D21">
              <w:rPr>
                <w:rFonts w:hint="eastAsia"/>
                <w:szCs w:val="18"/>
              </w:rPr>
              <w:t>;</w:t>
            </w:r>
          </w:p>
          <w:p w:rsidR="001469A6" w:rsidRPr="00464D21" w:rsidRDefault="001469A6" w:rsidP="00F57FFD">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获取</w:t>
            </w:r>
            <w:r w:rsidR="00E259C6" w:rsidRPr="00464D21">
              <w:rPr>
                <w:rFonts w:hint="eastAsia"/>
                <w:szCs w:val="18"/>
              </w:rPr>
              <w:t>值集</w:t>
            </w:r>
            <w:r w:rsidRPr="00464D21">
              <w:rPr>
                <w:szCs w:val="18"/>
              </w:rPr>
              <w:t>”</w:t>
            </w:r>
          </w:p>
          <w:p w:rsidR="001469A6" w:rsidRPr="00464D21" w:rsidRDefault="001469A6"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服务代码表</w:t>
            </w:r>
            <w:r w:rsidRPr="00464D21">
              <w:rPr>
                <w:szCs w:val="18"/>
              </w:rPr>
              <w:t>”</w:t>
            </w:r>
          </w:p>
        </w:tc>
      </w:tr>
      <w:tr w:rsidR="00464D21" w:rsidRPr="00464D21" w:rsidTr="00B97ECA">
        <w:tc>
          <w:tcPr>
            <w:tcW w:w="1050" w:type="pct"/>
            <w:vMerge w:val="restar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事件源(Event Source)</w:t>
            </w:r>
          </w:p>
          <w:p w:rsidR="001469A6" w:rsidRPr="00464D21" w:rsidRDefault="001469A6" w:rsidP="00F57FFD">
            <w:pPr>
              <w:pStyle w:val="aff4"/>
              <w:ind w:firstLineChars="0" w:firstLine="0"/>
              <w:jc w:val="center"/>
              <w:rPr>
                <w:szCs w:val="18"/>
              </w:rPr>
            </w:pPr>
            <w:r w:rsidRPr="00464D21">
              <w:rPr>
                <w:rFonts w:hint="eastAsia"/>
                <w:szCs w:val="18"/>
              </w:rPr>
              <w:t>（必选）</w:t>
            </w: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事件源标识符</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使用者应用OID标识符</w:t>
            </w:r>
          </w:p>
        </w:tc>
      </w:tr>
      <w:tr w:rsidR="00464D21" w:rsidRPr="00464D21" w:rsidTr="00B97ECA">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事件源名称</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w:t>
            </w:r>
            <w:r w:rsidRPr="00464D21">
              <w:rPr>
                <w:szCs w:val="18"/>
              </w:rPr>
              <w:t>使用者</w:t>
            </w:r>
            <w:r w:rsidRPr="00464D21">
              <w:rPr>
                <w:rFonts w:hint="eastAsia"/>
                <w:szCs w:val="18"/>
              </w:rPr>
              <w:t>应用名称</w:t>
            </w:r>
          </w:p>
        </w:tc>
      </w:tr>
      <w:tr w:rsidR="00464D21" w:rsidRPr="00464D21" w:rsidTr="00B97ECA">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参与者角色</w:t>
            </w:r>
            <w:r w:rsidRPr="00464D21">
              <w:rPr>
                <w:szCs w:val="18"/>
              </w:rPr>
              <w:t>代码</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110153</w:t>
            </w:r>
            <w:r w:rsidRPr="00464D21">
              <w:rPr>
                <w:szCs w:val="18"/>
              </w:rPr>
              <w:t>”</w:t>
            </w:r>
            <w:r w:rsidRPr="00464D21">
              <w:rPr>
                <w:rFonts w:hint="eastAsia"/>
                <w:szCs w:val="18"/>
              </w:rPr>
              <w:t>;</w:t>
            </w:r>
          </w:p>
          <w:p w:rsidR="001469A6" w:rsidRPr="00464D21" w:rsidRDefault="001469A6" w:rsidP="00F57FFD">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S</w:t>
            </w:r>
            <w:r w:rsidRPr="00464D21">
              <w:rPr>
                <w:szCs w:val="18"/>
              </w:rPr>
              <w:t>ource</w:t>
            </w:r>
          </w:p>
          <w:p w:rsidR="001469A6" w:rsidRPr="00464D21" w:rsidRDefault="001469A6"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D</w:t>
            </w:r>
            <w:r w:rsidRPr="00464D21">
              <w:rPr>
                <w:szCs w:val="18"/>
              </w:rPr>
              <w:t>CM</w:t>
            </w:r>
            <w:r w:rsidRPr="00464D21">
              <w:rPr>
                <w:szCs w:val="18"/>
              </w:rPr>
              <w:t>”</w:t>
            </w:r>
          </w:p>
        </w:tc>
      </w:tr>
      <w:tr w:rsidR="00464D21" w:rsidRPr="00464D21" w:rsidTr="00B97ECA">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469A6" w:rsidRPr="00464D21" w:rsidRDefault="00E259C6" w:rsidP="00F57FFD">
            <w:pPr>
              <w:pStyle w:val="aff4"/>
              <w:ind w:firstLineChars="0" w:firstLine="0"/>
              <w:rPr>
                <w:szCs w:val="18"/>
              </w:rPr>
            </w:pPr>
            <w:r w:rsidRPr="00464D21">
              <w:rPr>
                <w:rFonts w:hint="eastAsia"/>
                <w:szCs w:val="18"/>
              </w:rPr>
              <w:t>值集</w:t>
            </w:r>
            <w:r w:rsidR="001469A6" w:rsidRPr="00464D21">
              <w:rPr>
                <w:rFonts w:hint="eastAsia"/>
                <w:szCs w:val="18"/>
              </w:rPr>
              <w:t>服务使用者应用DNS地址或者IP地址</w:t>
            </w:r>
          </w:p>
        </w:tc>
      </w:tr>
      <w:tr w:rsidR="00464D21" w:rsidRPr="00464D21" w:rsidTr="00B97ECA">
        <w:tc>
          <w:tcPr>
            <w:tcW w:w="1050" w:type="pct"/>
            <w:vMerge w:val="restar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事件目标(Event Destination)（必选）</w:t>
            </w: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事件</w:t>
            </w:r>
            <w:r w:rsidRPr="00464D21">
              <w:rPr>
                <w:szCs w:val="18"/>
              </w:rPr>
              <w:t>目标标识符</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在节点认证系统中注册的术语注册服务OID标识符</w:t>
            </w:r>
          </w:p>
        </w:tc>
      </w:tr>
      <w:tr w:rsidR="00464D21" w:rsidRPr="00464D21" w:rsidTr="00B97ECA">
        <w:tc>
          <w:tcPr>
            <w:tcW w:w="1050" w:type="pct"/>
            <w:vMerge/>
            <w:shd w:val="clear" w:color="auto" w:fill="auto"/>
            <w:vAlign w:val="center"/>
          </w:tcPr>
          <w:p w:rsidR="001469A6" w:rsidRPr="00464D21" w:rsidRDefault="001469A6" w:rsidP="00F57FFD">
            <w:pPr>
              <w:widowControl/>
              <w:jc w:val="left"/>
              <w:rPr>
                <w:rFonts w:ascii="宋体"/>
                <w:noProof/>
                <w:kern w:val="0"/>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事件目标名称</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术语注册服务”</w:t>
            </w:r>
          </w:p>
        </w:tc>
      </w:tr>
      <w:tr w:rsidR="00464D21" w:rsidRPr="00464D21" w:rsidTr="00B97ECA">
        <w:tc>
          <w:tcPr>
            <w:tcW w:w="1050" w:type="pct"/>
            <w:vMerge/>
            <w:shd w:val="clear" w:color="auto" w:fill="auto"/>
            <w:vAlign w:val="center"/>
          </w:tcPr>
          <w:p w:rsidR="001469A6" w:rsidRPr="00464D21" w:rsidRDefault="001469A6" w:rsidP="00F57FFD">
            <w:pPr>
              <w:widowControl/>
              <w:jc w:val="left"/>
              <w:rPr>
                <w:rFonts w:ascii="宋体"/>
                <w:noProof/>
                <w:kern w:val="0"/>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vAlign w:val="center"/>
          </w:tcPr>
          <w:p w:rsidR="001469A6" w:rsidRPr="00464D21" w:rsidRDefault="001469A6" w:rsidP="00F57FFD">
            <w:pPr>
              <w:widowControl/>
              <w:jc w:val="left"/>
              <w:rPr>
                <w:rFonts w:ascii="宋体"/>
                <w:noProof/>
                <w:kern w:val="0"/>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术语注册服务DNS地址或者IP地址</w:t>
            </w:r>
          </w:p>
        </w:tc>
      </w:tr>
      <w:tr w:rsidR="00464D21" w:rsidRPr="00464D21" w:rsidTr="00B97ECA">
        <w:tc>
          <w:tcPr>
            <w:tcW w:w="1050" w:type="pct"/>
            <w:vMerge w:val="restart"/>
            <w:shd w:val="clear" w:color="auto" w:fill="auto"/>
          </w:tcPr>
          <w:p w:rsidR="001469A6" w:rsidRPr="00464D21" w:rsidRDefault="001469A6" w:rsidP="00F57FFD">
            <w:pPr>
              <w:pStyle w:val="aff4"/>
              <w:ind w:firstLineChars="0" w:firstLine="0"/>
              <w:rPr>
                <w:szCs w:val="18"/>
              </w:rPr>
            </w:pPr>
            <w:r w:rsidRPr="00464D21">
              <w:rPr>
                <w:rFonts w:hint="eastAsia"/>
                <w:szCs w:val="18"/>
              </w:rPr>
              <w:t>事件发起人(Human Requestor)</w:t>
            </w:r>
          </w:p>
          <w:p w:rsidR="001469A6" w:rsidRPr="00464D21" w:rsidRDefault="001469A6" w:rsidP="00F57FFD">
            <w:pPr>
              <w:pStyle w:val="aff4"/>
              <w:ind w:firstLineChars="0" w:firstLine="0"/>
              <w:rPr>
                <w:szCs w:val="18"/>
              </w:rPr>
            </w:pPr>
            <w:r w:rsidRPr="00464D21">
              <w:rPr>
                <w:rFonts w:hint="eastAsia"/>
                <w:szCs w:val="18"/>
              </w:rPr>
              <w:t>(可选)</w:t>
            </w: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用户标识符</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请求人标识</w:t>
            </w:r>
          </w:p>
        </w:tc>
      </w:tr>
      <w:tr w:rsidR="00464D21" w:rsidRPr="00464D21" w:rsidTr="00B97ECA">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用户名称</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请求人姓名</w:t>
            </w:r>
          </w:p>
        </w:tc>
      </w:tr>
      <w:tr w:rsidR="00464D21" w:rsidRPr="00464D21" w:rsidTr="00B97ECA">
        <w:tc>
          <w:tcPr>
            <w:tcW w:w="1050" w:type="pct"/>
            <w:vMerge w:val="restart"/>
            <w:shd w:val="clear" w:color="auto" w:fill="auto"/>
            <w:vAlign w:val="center"/>
          </w:tcPr>
          <w:p w:rsidR="001469A6" w:rsidRPr="00464D21" w:rsidRDefault="00E259C6" w:rsidP="00F57FFD">
            <w:pPr>
              <w:pStyle w:val="aff4"/>
              <w:ind w:firstLineChars="0" w:firstLine="0"/>
              <w:jc w:val="center"/>
              <w:rPr>
                <w:szCs w:val="18"/>
              </w:rPr>
            </w:pPr>
            <w:r w:rsidRPr="00464D21">
              <w:rPr>
                <w:rFonts w:hint="eastAsia"/>
                <w:szCs w:val="18"/>
              </w:rPr>
              <w:t>值集</w:t>
            </w:r>
            <w:r w:rsidR="001469A6" w:rsidRPr="00464D21">
              <w:rPr>
                <w:rFonts w:hint="eastAsia"/>
                <w:szCs w:val="18"/>
              </w:rPr>
              <w:t>（</w:t>
            </w:r>
            <w:r w:rsidR="001469A6" w:rsidRPr="00464D21">
              <w:rPr>
                <w:szCs w:val="18"/>
              </w:rPr>
              <w:t>ValueSet</w:t>
            </w:r>
            <w:r w:rsidR="001469A6" w:rsidRPr="00464D21">
              <w:rPr>
                <w:rFonts w:hint="eastAsia"/>
                <w:szCs w:val="18"/>
              </w:rPr>
              <w:t>）（多选）</w:t>
            </w: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参与者具体对象类型代码</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w:t>
            </w:r>
            <w:r w:rsidRPr="00464D21">
              <w:rPr>
                <w:szCs w:val="18"/>
              </w:rPr>
              <w:t>2</w:t>
            </w:r>
            <w:r w:rsidRPr="00464D21">
              <w:rPr>
                <w:rFonts w:hint="eastAsia"/>
                <w:szCs w:val="18"/>
              </w:rPr>
              <w:t>”系统对象</w:t>
            </w:r>
          </w:p>
        </w:tc>
      </w:tr>
      <w:tr w:rsidR="00464D21" w:rsidRPr="00464D21" w:rsidTr="00B97ECA">
        <w:tc>
          <w:tcPr>
            <w:tcW w:w="1050" w:type="pct"/>
            <w:vMerge/>
            <w:shd w:val="clear" w:color="auto" w:fill="auto"/>
            <w:vAlign w:val="center"/>
          </w:tcPr>
          <w:p w:rsidR="001469A6" w:rsidRPr="00464D21" w:rsidRDefault="001469A6" w:rsidP="00F57FFD">
            <w:pPr>
              <w:pStyle w:val="aff4"/>
              <w:ind w:firstLineChars="0" w:firstLine="0"/>
              <w:jc w:val="center"/>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参与者具体对象类型代码角色</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w:t>
            </w:r>
            <w:r w:rsidRPr="00464D21">
              <w:rPr>
                <w:szCs w:val="18"/>
              </w:rPr>
              <w:t>5</w:t>
            </w:r>
            <w:r w:rsidRPr="00464D21">
              <w:rPr>
                <w:rFonts w:hint="eastAsia"/>
                <w:szCs w:val="18"/>
              </w:rPr>
              <w:t>”主文件</w:t>
            </w:r>
            <w:r w:rsidRPr="00464D21">
              <w:rPr>
                <w:szCs w:val="18"/>
              </w:rPr>
              <w:t>-值</w:t>
            </w:r>
            <w:r w:rsidRPr="00464D21">
              <w:rPr>
                <w:rFonts w:hint="eastAsia"/>
                <w:szCs w:val="18"/>
              </w:rPr>
              <w:t>集</w:t>
            </w:r>
          </w:p>
        </w:tc>
      </w:tr>
      <w:tr w:rsidR="00464D21" w:rsidRPr="00464D21" w:rsidTr="00B97ECA">
        <w:tc>
          <w:tcPr>
            <w:tcW w:w="1050" w:type="pct"/>
            <w:vMerge/>
            <w:shd w:val="clear" w:color="auto" w:fill="auto"/>
            <w:vAlign w:val="center"/>
          </w:tcPr>
          <w:p w:rsidR="001469A6" w:rsidRPr="00464D21" w:rsidRDefault="001469A6" w:rsidP="00F57FFD">
            <w:pPr>
              <w:pStyle w:val="aff4"/>
              <w:ind w:firstLineChars="0" w:firstLine="0"/>
              <w:jc w:val="center"/>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参与者具体对象标识符类型代码</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10”查询</w:t>
            </w:r>
            <w:r w:rsidRPr="00464D21">
              <w:rPr>
                <w:szCs w:val="18"/>
              </w:rPr>
              <w:t>条件</w:t>
            </w:r>
          </w:p>
        </w:tc>
      </w:tr>
      <w:tr w:rsidR="00464D21" w:rsidRPr="00464D21" w:rsidTr="00B97ECA">
        <w:tc>
          <w:tcPr>
            <w:tcW w:w="1050" w:type="pct"/>
            <w:vMerge/>
            <w:shd w:val="clear" w:color="auto" w:fill="auto"/>
            <w:vAlign w:val="center"/>
          </w:tcPr>
          <w:p w:rsidR="001469A6" w:rsidRPr="00464D21" w:rsidRDefault="001469A6" w:rsidP="00F57FFD">
            <w:pPr>
              <w:pStyle w:val="aff4"/>
              <w:ind w:firstLineChars="0" w:firstLine="0"/>
              <w:jc w:val="center"/>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参与者具体对象标识符</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值集标识符</w:t>
            </w:r>
          </w:p>
        </w:tc>
      </w:tr>
      <w:tr w:rsidR="00464D21" w:rsidRPr="00464D21" w:rsidTr="00B97ECA">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参与者具体对象名称</w:t>
            </w:r>
          </w:p>
        </w:tc>
        <w:tc>
          <w:tcPr>
            <w:tcW w:w="702" w:type="pct"/>
            <w:shd w:val="clear" w:color="auto" w:fill="auto"/>
            <w:vAlign w:val="center"/>
          </w:tcPr>
          <w:p w:rsidR="001469A6" w:rsidRPr="00464D21" w:rsidRDefault="001469A6" w:rsidP="00F57FFD">
            <w:pPr>
              <w:pStyle w:val="aff4"/>
              <w:ind w:firstLineChars="100" w:firstLine="210"/>
              <w:rPr>
                <w:szCs w:val="18"/>
              </w:rPr>
            </w:pPr>
            <w:r w:rsidRPr="00464D21">
              <w:rPr>
                <w:rFonts w:hint="eastAsia"/>
                <w:szCs w:val="18"/>
              </w:rPr>
              <w:t>可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无限制</w:t>
            </w:r>
          </w:p>
        </w:tc>
      </w:tr>
      <w:tr w:rsidR="00464D21" w:rsidRPr="00464D21" w:rsidTr="00B97ECA">
        <w:tc>
          <w:tcPr>
            <w:tcW w:w="1050" w:type="pct"/>
            <w:vMerge w:val="restart"/>
            <w:shd w:val="clear" w:color="auto" w:fill="auto"/>
          </w:tcPr>
          <w:p w:rsidR="001469A6" w:rsidRPr="00464D21" w:rsidRDefault="001469A6" w:rsidP="00F57FFD">
            <w:pPr>
              <w:pStyle w:val="aff4"/>
              <w:ind w:firstLineChars="0" w:firstLine="0"/>
              <w:rPr>
                <w:szCs w:val="18"/>
              </w:rPr>
            </w:pPr>
            <w:r w:rsidRPr="00464D21">
              <w:rPr>
                <w:rFonts w:hint="eastAsia"/>
                <w:szCs w:val="18"/>
              </w:rPr>
              <w:t>审计源(Audit Source)(必选)</w:t>
            </w: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审计源标识符</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1469A6" w:rsidRPr="00464D21" w:rsidRDefault="001469A6"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使用者OID标识符</w:t>
            </w:r>
          </w:p>
        </w:tc>
      </w:tr>
      <w:tr w:rsidR="00464D21" w:rsidRPr="00464D21" w:rsidTr="00B97ECA">
        <w:tc>
          <w:tcPr>
            <w:tcW w:w="1050" w:type="pct"/>
            <w:vMerge/>
            <w:shd w:val="clear" w:color="auto" w:fill="auto"/>
          </w:tcPr>
          <w:p w:rsidR="001469A6" w:rsidRPr="00464D21" w:rsidRDefault="001469A6" w:rsidP="00F57FFD">
            <w:pPr>
              <w:pStyle w:val="aff4"/>
              <w:ind w:firstLineChars="0" w:firstLine="0"/>
              <w:rPr>
                <w:szCs w:val="18"/>
              </w:rPr>
            </w:pPr>
          </w:p>
        </w:tc>
        <w:tc>
          <w:tcPr>
            <w:tcW w:w="1054" w:type="pct"/>
            <w:shd w:val="clear" w:color="auto" w:fill="auto"/>
          </w:tcPr>
          <w:p w:rsidR="001469A6" w:rsidRPr="00464D21" w:rsidRDefault="001469A6" w:rsidP="00F57FFD">
            <w:pPr>
              <w:pStyle w:val="aff4"/>
              <w:ind w:firstLineChars="0" w:firstLine="0"/>
              <w:rPr>
                <w:szCs w:val="18"/>
              </w:rPr>
            </w:pPr>
            <w:r w:rsidRPr="00464D21">
              <w:rPr>
                <w:rFonts w:hint="eastAsia"/>
                <w:szCs w:val="18"/>
              </w:rPr>
              <w:t>审计源名称</w:t>
            </w:r>
          </w:p>
        </w:tc>
        <w:tc>
          <w:tcPr>
            <w:tcW w:w="702" w:type="pct"/>
            <w:shd w:val="clear" w:color="auto" w:fill="auto"/>
            <w:vAlign w:val="center"/>
          </w:tcPr>
          <w:p w:rsidR="001469A6" w:rsidRPr="00464D21" w:rsidRDefault="001469A6" w:rsidP="00F57FFD">
            <w:pPr>
              <w:pStyle w:val="aff4"/>
              <w:ind w:firstLineChars="0" w:firstLine="0"/>
              <w:jc w:val="center"/>
              <w:rPr>
                <w:szCs w:val="18"/>
              </w:rPr>
            </w:pPr>
            <w:r w:rsidRPr="00464D21">
              <w:rPr>
                <w:rFonts w:hint="eastAsia"/>
                <w:szCs w:val="18"/>
              </w:rPr>
              <w:t>可选</w:t>
            </w:r>
          </w:p>
        </w:tc>
        <w:tc>
          <w:tcPr>
            <w:tcW w:w="2194" w:type="pct"/>
            <w:shd w:val="clear" w:color="auto" w:fill="auto"/>
          </w:tcPr>
          <w:p w:rsidR="001469A6" w:rsidRPr="00464D21" w:rsidRDefault="001469A6" w:rsidP="001469A6">
            <w:pPr>
              <w:pStyle w:val="aff4"/>
              <w:ind w:firstLineChars="0" w:firstLine="0"/>
              <w:rPr>
                <w:szCs w:val="18"/>
              </w:rPr>
            </w:pPr>
            <w:r w:rsidRPr="00464D21">
              <w:rPr>
                <w:rFonts w:hint="eastAsia"/>
                <w:szCs w:val="18"/>
              </w:rPr>
              <w:t>在节点认证系统中注册的术语</w:t>
            </w:r>
            <w:r w:rsidRPr="00464D21">
              <w:rPr>
                <w:szCs w:val="18"/>
              </w:rPr>
              <w:t>注册服务</w:t>
            </w:r>
            <w:r w:rsidRPr="00464D21">
              <w:rPr>
                <w:rFonts w:hint="eastAsia"/>
                <w:szCs w:val="18"/>
              </w:rPr>
              <w:t>名称</w:t>
            </w:r>
          </w:p>
        </w:tc>
      </w:tr>
    </w:tbl>
    <w:p w:rsidR="007C5A03" w:rsidRPr="00464D21" w:rsidRDefault="00E259C6" w:rsidP="007C5A03">
      <w:pPr>
        <w:pStyle w:val="a4"/>
        <w:spacing w:before="156" w:after="156"/>
      </w:pPr>
      <w:bookmarkStart w:id="276" w:name="_Toc475373100"/>
      <w:bookmarkStart w:id="277" w:name="_Toc479684130"/>
      <w:bookmarkStart w:id="278" w:name="_Toc485829116"/>
      <w:bookmarkStart w:id="279" w:name="_Toc486866758"/>
      <w:r w:rsidRPr="00464D21">
        <w:rPr>
          <w:rFonts w:hint="eastAsia"/>
        </w:rPr>
        <w:t>值集</w:t>
      </w:r>
      <w:r w:rsidR="007C5A03" w:rsidRPr="00464D21">
        <w:t>查询消息审计</w:t>
      </w:r>
      <w:bookmarkEnd w:id="276"/>
      <w:bookmarkEnd w:id="277"/>
      <w:bookmarkEnd w:id="278"/>
      <w:bookmarkEnd w:id="279"/>
    </w:p>
    <w:p w:rsidR="007C3B2E" w:rsidRPr="00464D21" w:rsidRDefault="007C3B2E" w:rsidP="007C3B2E">
      <w:pPr>
        <w:pStyle w:val="aff4"/>
      </w:pPr>
      <w:bookmarkStart w:id="280" w:name="OLE_LINK243"/>
      <w:r w:rsidRPr="00464D21">
        <w:rPr>
          <w:rFonts w:hint="eastAsia"/>
        </w:rPr>
        <w:t>当</w:t>
      </w:r>
      <w:r w:rsidR="00E259C6" w:rsidRPr="00464D21">
        <w:t>值集</w:t>
      </w:r>
      <w:r w:rsidRPr="00464D21">
        <w:rPr>
          <w:rFonts w:hint="eastAsia"/>
        </w:rPr>
        <w:t>查询的交易发生</w:t>
      </w:r>
      <w:r w:rsidRPr="00464D21">
        <w:t>时</w:t>
      </w:r>
      <w:r w:rsidRPr="00464D21">
        <w:rPr>
          <w:rFonts w:hint="eastAsia"/>
        </w:rPr>
        <w:t>，</w:t>
      </w:r>
      <w:r w:rsidR="00E259C6" w:rsidRPr="00464D21">
        <w:rPr>
          <w:rFonts w:hint="eastAsia"/>
        </w:rPr>
        <w:t>值集</w:t>
      </w:r>
      <w:r w:rsidRPr="00464D21">
        <w:rPr>
          <w:rFonts w:hint="eastAsia"/>
        </w:rPr>
        <w:t>服务使用者</w:t>
      </w:r>
      <w:r w:rsidRPr="00464D21">
        <w:t>和</w:t>
      </w:r>
      <w:r w:rsidRPr="00464D21">
        <w:rPr>
          <w:rFonts w:hint="eastAsia"/>
        </w:rPr>
        <w:t>术语注册</w:t>
      </w:r>
      <w:r w:rsidRPr="00464D21">
        <w:t>服务分别</w:t>
      </w:r>
      <w:r w:rsidRPr="00464D21">
        <w:rPr>
          <w:rFonts w:hint="eastAsia"/>
        </w:rPr>
        <w:t>向审计</w:t>
      </w:r>
      <w:r w:rsidRPr="00464D21">
        <w:t>追踪</w:t>
      </w:r>
      <w:r w:rsidRPr="00464D21">
        <w:rPr>
          <w:rFonts w:hint="eastAsia"/>
        </w:rPr>
        <w:t>服务提交审计消息</w:t>
      </w:r>
      <w:r w:rsidRPr="00464D21">
        <w:t>，</w:t>
      </w:r>
      <w:r w:rsidRPr="00464D21">
        <w:rPr>
          <w:rFonts w:hint="eastAsia"/>
        </w:rPr>
        <w:t>记录交易</w:t>
      </w:r>
      <w:r w:rsidRPr="00464D21">
        <w:t>事件和</w:t>
      </w:r>
      <w:r w:rsidRPr="00464D21">
        <w:rPr>
          <w:rFonts w:hint="eastAsia"/>
        </w:rPr>
        <w:t>结果。</w:t>
      </w:r>
    </w:p>
    <w:p w:rsidR="007C3B2E" w:rsidRPr="00464D21" w:rsidRDefault="00E259C6" w:rsidP="007C3B2E">
      <w:pPr>
        <w:pStyle w:val="a5"/>
        <w:spacing w:before="156" w:after="156"/>
      </w:pPr>
      <w:r w:rsidRPr="00464D21">
        <w:rPr>
          <w:rFonts w:hint="eastAsia"/>
        </w:rPr>
        <w:t>值集</w:t>
      </w:r>
      <w:r w:rsidR="007C3B2E" w:rsidRPr="00464D21">
        <w:rPr>
          <w:rFonts w:hint="eastAsia"/>
        </w:rPr>
        <w:t>服务</w:t>
      </w:r>
      <w:r w:rsidR="007C3B2E" w:rsidRPr="00464D21">
        <w:t>使用者</w:t>
      </w:r>
    </w:p>
    <w:p w:rsidR="007C3B2E" w:rsidRPr="00464D21" w:rsidRDefault="00E259C6" w:rsidP="007C3B2E">
      <w:pPr>
        <w:pStyle w:val="aff4"/>
      </w:pPr>
      <w:r w:rsidRPr="00464D21">
        <w:rPr>
          <w:rFonts w:hint="eastAsia"/>
        </w:rPr>
        <w:t>值集</w:t>
      </w:r>
      <w:r w:rsidR="007C3B2E" w:rsidRPr="00464D21">
        <w:rPr>
          <w:rFonts w:hint="eastAsia"/>
        </w:rPr>
        <w:t>服务</w:t>
      </w:r>
      <w:r w:rsidR="007C3B2E" w:rsidRPr="00464D21">
        <w:t>使用</w:t>
      </w:r>
      <w:r w:rsidR="007C3B2E" w:rsidRPr="00464D21">
        <w:rPr>
          <w:rFonts w:hint="eastAsia"/>
        </w:rPr>
        <w:t>者向术语注册服务</w:t>
      </w:r>
      <w:r w:rsidR="007C3B2E" w:rsidRPr="00464D21">
        <w:t>发起</w:t>
      </w:r>
      <w:r w:rsidRPr="00464D21">
        <w:rPr>
          <w:rFonts w:hint="eastAsia"/>
        </w:rPr>
        <w:t>值集</w:t>
      </w:r>
      <w:r w:rsidR="007C3B2E" w:rsidRPr="00464D21">
        <w:rPr>
          <w:rFonts w:hint="eastAsia"/>
        </w:rPr>
        <w:t>查询</w:t>
      </w:r>
      <w:r w:rsidR="007C3B2E" w:rsidRPr="00464D21">
        <w:t>的请求</w:t>
      </w:r>
      <w:r w:rsidR="007C3B2E" w:rsidRPr="00464D21">
        <w:rPr>
          <w:rFonts w:hint="eastAsia"/>
        </w:rPr>
        <w:t>，</w:t>
      </w:r>
      <w:r w:rsidR="007C3B2E" w:rsidRPr="00464D21">
        <w:t>并</w:t>
      </w:r>
      <w:r w:rsidR="007C3B2E" w:rsidRPr="00464D21">
        <w:rPr>
          <w:rFonts w:hint="eastAsia"/>
        </w:rPr>
        <w:t>接收术语注册服务</w:t>
      </w:r>
      <w:r w:rsidR="007C3B2E" w:rsidRPr="00464D21">
        <w:t>返回</w:t>
      </w:r>
      <w:r w:rsidR="007C3B2E" w:rsidRPr="00464D21">
        <w:rPr>
          <w:rFonts w:hint="eastAsia"/>
        </w:rPr>
        <w:t>的消息</w:t>
      </w:r>
      <w:r w:rsidR="007C3B2E" w:rsidRPr="00464D21">
        <w:t>。</w:t>
      </w:r>
      <w:r w:rsidR="007C3B2E" w:rsidRPr="00464D21">
        <w:rPr>
          <w:rFonts w:hint="eastAsia"/>
        </w:rPr>
        <w:t>向审计追踪服务提交审计消息，</w:t>
      </w:r>
      <w:r w:rsidR="007C3B2E" w:rsidRPr="00464D21">
        <w:t>审计消息详见表12</w:t>
      </w:r>
      <w:r w:rsidR="007C3B2E" w:rsidRPr="00464D21">
        <w:rPr>
          <w:rFonts w:hint="eastAsia"/>
        </w:rPr>
        <w:t>。</w:t>
      </w:r>
    </w:p>
    <w:bookmarkEnd w:id="280"/>
    <w:p w:rsidR="007C5A03" w:rsidRPr="00464D21" w:rsidRDefault="00E259C6" w:rsidP="007C5A03">
      <w:pPr>
        <w:pStyle w:val="af5"/>
        <w:spacing w:before="156" w:after="156"/>
      </w:pPr>
      <w:r w:rsidRPr="00464D21">
        <w:rPr>
          <w:rFonts w:hint="eastAsia"/>
        </w:rPr>
        <w:t>值集</w:t>
      </w:r>
      <w:r w:rsidR="007C3B2E" w:rsidRPr="00464D21">
        <w:rPr>
          <w:rFonts w:hint="eastAsia"/>
        </w:rPr>
        <w:t>服务使用者</w:t>
      </w:r>
      <w:r w:rsidR="007C5A03" w:rsidRPr="00464D21">
        <w:t>审计</w:t>
      </w:r>
      <w:r w:rsidR="007C5A03" w:rsidRPr="00464D21">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64D21" w:rsidRPr="00464D21" w:rsidTr="00B97ECA">
        <w:tc>
          <w:tcPr>
            <w:tcW w:w="1050" w:type="pct"/>
            <w:shd w:val="clear" w:color="auto" w:fill="D9D9D9"/>
          </w:tcPr>
          <w:p w:rsidR="007C3B2E" w:rsidRPr="00464D21" w:rsidRDefault="007C3B2E" w:rsidP="00F57FFD">
            <w:pPr>
              <w:pStyle w:val="aff4"/>
              <w:ind w:firstLineChars="0" w:firstLine="0"/>
              <w:rPr>
                <w:szCs w:val="18"/>
              </w:rPr>
            </w:pPr>
            <w:bookmarkStart w:id="281" w:name="OLE_LINK239"/>
            <w:bookmarkStart w:id="282" w:name="OLE_LINK244"/>
            <w:bookmarkStart w:id="283" w:name="OLE_LINK245"/>
            <w:r w:rsidRPr="00464D21">
              <w:rPr>
                <w:szCs w:val="18"/>
              </w:rPr>
              <w:t>记录内容</w:t>
            </w:r>
          </w:p>
        </w:tc>
        <w:tc>
          <w:tcPr>
            <w:tcW w:w="1054" w:type="pct"/>
            <w:shd w:val="clear" w:color="auto" w:fill="D9D9D9"/>
          </w:tcPr>
          <w:p w:rsidR="007C3B2E" w:rsidRPr="00464D21" w:rsidRDefault="007C3B2E" w:rsidP="00F57FFD">
            <w:pPr>
              <w:pStyle w:val="aff4"/>
              <w:ind w:firstLineChars="0" w:firstLine="0"/>
              <w:jc w:val="center"/>
              <w:rPr>
                <w:szCs w:val="18"/>
              </w:rPr>
            </w:pPr>
            <w:r w:rsidRPr="00464D21">
              <w:rPr>
                <w:szCs w:val="18"/>
              </w:rPr>
              <w:t>消息节点</w:t>
            </w:r>
          </w:p>
        </w:tc>
        <w:tc>
          <w:tcPr>
            <w:tcW w:w="702" w:type="pct"/>
            <w:shd w:val="clear" w:color="auto" w:fill="D9D9D9"/>
          </w:tcPr>
          <w:p w:rsidR="007C3B2E" w:rsidRPr="00464D21" w:rsidRDefault="007C3B2E" w:rsidP="00F57FFD">
            <w:pPr>
              <w:pStyle w:val="aff4"/>
              <w:ind w:firstLineChars="0" w:firstLine="0"/>
              <w:jc w:val="center"/>
              <w:rPr>
                <w:szCs w:val="18"/>
              </w:rPr>
            </w:pPr>
            <w:r w:rsidRPr="00464D21">
              <w:rPr>
                <w:rFonts w:hint="eastAsia"/>
                <w:szCs w:val="18"/>
              </w:rPr>
              <w:t>可选项</w:t>
            </w:r>
          </w:p>
        </w:tc>
        <w:tc>
          <w:tcPr>
            <w:tcW w:w="2194" w:type="pct"/>
            <w:shd w:val="clear" w:color="auto" w:fill="D9D9D9"/>
          </w:tcPr>
          <w:p w:rsidR="007C3B2E" w:rsidRPr="00464D21" w:rsidRDefault="007C3B2E" w:rsidP="00F57FFD">
            <w:pPr>
              <w:pStyle w:val="aff4"/>
              <w:ind w:firstLineChars="0" w:firstLine="0"/>
              <w:jc w:val="center"/>
              <w:rPr>
                <w:szCs w:val="18"/>
              </w:rPr>
            </w:pPr>
            <w:r w:rsidRPr="00464D21">
              <w:rPr>
                <w:rFonts w:hint="eastAsia"/>
                <w:szCs w:val="18"/>
              </w:rPr>
              <w:t>取值约束</w:t>
            </w:r>
          </w:p>
        </w:tc>
      </w:tr>
      <w:tr w:rsidR="00464D21" w:rsidRPr="00464D21" w:rsidTr="00B97ECA">
        <w:tc>
          <w:tcPr>
            <w:tcW w:w="1050" w:type="pct"/>
            <w:vMerge w:val="restart"/>
            <w:shd w:val="clear" w:color="auto" w:fill="auto"/>
            <w:vAlign w:val="center"/>
          </w:tcPr>
          <w:p w:rsidR="007C3B2E" w:rsidRPr="00464D21" w:rsidRDefault="007C3B2E" w:rsidP="00F57FFD">
            <w:pPr>
              <w:pStyle w:val="aff4"/>
              <w:ind w:firstLineChars="0" w:firstLine="0"/>
              <w:jc w:val="center"/>
            </w:pPr>
            <w:r w:rsidRPr="00464D21">
              <w:rPr>
                <w:rFonts w:hint="eastAsia"/>
                <w:szCs w:val="18"/>
              </w:rPr>
              <w:t>事件</w:t>
            </w:r>
            <w:r w:rsidRPr="00464D21">
              <w:t>（Event）</w:t>
            </w:r>
          </w:p>
          <w:p w:rsidR="007C3B2E" w:rsidRPr="00464D21" w:rsidRDefault="007C3B2E" w:rsidP="00F57FFD">
            <w:pPr>
              <w:pStyle w:val="aff4"/>
              <w:ind w:firstLineChars="0" w:firstLine="0"/>
              <w:jc w:val="center"/>
              <w:rPr>
                <w:szCs w:val="18"/>
              </w:rPr>
            </w:pPr>
            <w:r w:rsidRPr="00464D21">
              <w:t>（必选）</w:t>
            </w:r>
          </w:p>
        </w:tc>
        <w:tc>
          <w:tcPr>
            <w:tcW w:w="1054" w:type="pct"/>
            <w:shd w:val="clear" w:color="auto" w:fill="auto"/>
          </w:tcPr>
          <w:p w:rsidR="007C3B2E" w:rsidRPr="00464D21" w:rsidRDefault="007C3B2E" w:rsidP="00F57FFD">
            <w:pPr>
              <w:pStyle w:val="aff4"/>
              <w:ind w:firstLineChars="0" w:firstLine="0"/>
              <w:rPr>
                <w:szCs w:val="18"/>
              </w:rPr>
            </w:pPr>
            <w:r w:rsidRPr="00464D21">
              <w:t>事件标识</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无限制</w:t>
            </w:r>
          </w:p>
        </w:tc>
      </w:tr>
      <w:tr w:rsidR="00464D21" w:rsidRPr="00464D21" w:rsidTr="00B97ECA">
        <w:tc>
          <w:tcPr>
            <w:tcW w:w="1050" w:type="pct"/>
            <w:vMerge/>
            <w:shd w:val="clear" w:color="auto" w:fill="auto"/>
            <w:vAlign w:val="center"/>
          </w:tcPr>
          <w:p w:rsidR="007C3B2E" w:rsidRPr="00464D21" w:rsidRDefault="007C3B2E" w:rsidP="00F57FFD">
            <w:pPr>
              <w:pStyle w:val="aff4"/>
              <w:ind w:firstLineChars="0" w:firstLine="0"/>
              <w:jc w:val="center"/>
              <w:rPr>
                <w:szCs w:val="18"/>
              </w:rPr>
            </w:pPr>
          </w:p>
        </w:tc>
        <w:tc>
          <w:tcPr>
            <w:tcW w:w="1054" w:type="pct"/>
            <w:shd w:val="clear" w:color="auto" w:fill="auto"/>
          </w:tcPr>
          <w:p w:rsidR="007C3B2E" w:rsidRPr="00464D21" w:rsidRDefault="007C3B2E" w:rsidP="00F57FFD">
            <w:pPr>
              <w:pStyle w:val="aff4"/>
              <w:ind w:firstLineChars="0" w:firstLine="0"/>
            </w:pPr>
            <w:r w:rsidRPr="00464D21">
              <w:rPr>
                <w:rFonts w:hint="eastAsia"/>
              </w:rPr>
              <w:t>事件</w:t>
            </w:r>
            <w:r w:rsidRPr="00464D21">
              <w:t>活动</w:t>
            </w:r>
            <w:r w:rsidRPr="00464D21">
              <w:rPr>
                <w:rFonts w:hint="eastAsia"/>
              </w:rPr>
              <w:t>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w:t>
            </w:r>
            <w:r w:rsidRPr="00464D21">
              <w:rPr>
                <w:szCs w:val="18"/>
              </w:rPr>
              <w:t>R</w:t>
            </w:r>
            <w:r w:rsidRPr="00464D21">
              <w:rPr>
                <w:rFonts w:hint="eastAsia"/>
                <w:szCs w:val="18"/>
              </w:rPr>
              <w:t>”（读取）</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t>发起时间</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rFonts w:hint="eastAsia"/>
                <w:szCs w:val="18"/>
              </w:rPr>
              <w:t>第13</w:t>
            </w:r>
            <w:r w:rsidRPr="00464D21">
              <w:rPr>
                <w:rFonts w:hint="eastAsia"/>
                <w:szCs w:val="18"/>
              </w:rPr>
              <w:t>部分要求</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结果</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2事件</w:t>
            </w:r>
            <w:r w:rsidRPr="00464D21">
              <w:rPr>
                <w:szCs w:val="18"/>
              </w:rPr>
              <w:t>结果</w:t>
            </w:r>
            <w:r w:rsidRPr="00464D21">
              <w:rPr>
                <w:rFonts w:hint="eastAsia"/>
                <w:szCs w:val="18"/>
              </w:rPr>
              <w:t>代码</w:t>
            </w:r>
            <w:r w:rsidRPr="00464D21">
              <w:rPr>
                <w:szCs w:val="18"/>
              </w:rPr>
              <w:t>表</w:t>
            </w:r>
            <w:r w:rsidRPr="00464D21">
              <w:rPr>
                <w:rFonts w:hint="eastAsia"/>
                <w:szCs w:val="18"/>
              </w:rPr>
              <w:t>的要求</w:t>
            </w:r>
          </w:p>
        </w:tc>
      </w:tr>
      <w:tr w:rsidR="00464D21" w:rsidRPr="00464D21" w:rsidTr="00B97ECA">
        <w:trPr>
          <w:trHeight w:val="1258"/>
        </w:trPr>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类型</w:t>
            </w:r>
            <w:r w:rsidRPr="00464D21">
              <w:rPr>
                <w:szCs w:val="18"/>
              </w:rPr>
              <w:t>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IST-</w:t>
            </w:r>
            <w:r w:rsidRPr="00464D21">
              <w:rPr>
                <w:szCs w:val="18"/>
              </w:rPr>
              <w:t>TR2</w:t>
            </w:r>
            <w:r w:rsidRPr="00464D21">
              <w:rPr>
                <w:szCs w:val="18"/>
              </w:rPr>
              <w:t>”</w:t>
            </w:r>
            <w:r w:rsidRPr="00464D21">
              <w:rPr>
                <w:rFonts w:hint="eastAsia"/>
                <w:szCs w:val="18"/>
              </w:rPr>
              <w:t>;</w:t>
            </w:r>
          </w:p>
          <w:p w:rsidR="007C3B2E" w:rsidRPr="00464D21" w:rsidRDefault="007C3B2E" w:rsidP="00F57FFD">
            <w:pPr>
              <w:pStyle w:val="aff4"/>
              <w:ind w:firstLineChars="0" w:firstLine="0"/>
              <w:rPr>
                <w:szCs w:val="18"/>
              </w:rPr>
            </w:pPr>
            <w:r w:rsidRPr="00464D21">
              <w:rPr>
                <w:rFonts w:hint="eastAsia"/>
                <w:szCs w:val="18"/>
              </w:rPr>
              <w:t>@displayName=</w:t>
            </w:r>
            <w:r w:rsidRPr="00464D21">
              <w:rPr>
                <w:szCs w:val="18"/>
              </w:rPr>
              <w:t>“</w:t>
            </w:r>
            <w:r w:rsidR="00E259C6" w:rsidRPr="00464D21">
              <w:rPr>
                <w:rFonts w:hint="eastAsia"/>
                <w:szCs w:val="18"/>
              </w:rPr>
              <w:t>值集</w:t>
            </w:r>
            <w:r w:rsidRPr="00464D21">
              <w:rPr>
                <w:rFonts w:hint="eastAsia"/>
                <w:szCs w:val="18"/>
              </w:rPr>
              <w:t>查询</w:t>
            </w:r>
            <w:r w:rsidRPr="00464D21">
              <w:rPr>
                <w:szCs w:val="18"/>
              </w:rPr>
              <w:t>”</w:t>
            </w:r>
          </w:p>
          <w:p w:rsidR="007C3B2E" w:rsidRPr="00464D21" w:rsidRDefault="007C3B2E"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服务代码表</w:t>
            </w:r>
            <w:r w:rsidRPr="00464D21">
              <w:rPr>
                <w:szCs w:val="18"/>
              </w:rPr>
              <w:t>”</w:t>
            </w:r>
          </w:p>
        </w:tc>
      </w:tr>
      <w:tr w:rsidR="00464D21" w:rsidRPr="00464D21" w:rsidTr="00B97ECA">
        <w:tc>
          <w:tcPr>
            <w:tcW w:w="1050" w:type="pct"/>
            <w:vMerge w:val="restar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事件源(Event Source)</w:t>
            </w:r>
          </w:p>
          <w:p w:rsidR="007C3B2E" w:rsidRPr="00464D21" w:rsidRDefault="007C3B2E" w:rsidP="00F57FFD">
            <w:pPr>
              <w:pStyle w:val="aff4"/>
              <w:ind w:firstLineChars="0" w:firstLine="0"/>
              <w:jc w:val="center"/>
              <w:rPr>
                <w:szCs w:val="18"/>
              </w:rPr>
            </w:pPr>
            <w:r w:rsidRPr="00464D21">
              <w:rPr>
                <w:rFonts w:hint="eastAsia"/>
                <w:szCs w:val="18"/>
              </w:rPr>
              <w:t>（必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源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使用者应用OID标识符</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源名称</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w:t>
            </w:r>
            <w:r w:rsidRPr="00464D21">
              <w:rPr>
                <w:szCs w:val="18"/>
              </w:rPr>
              <w:t>使用者</w:t>
            </w:r>
            <w:r w:rsidRPr="00464D21">
              <w:rPr>
                <w:rFonts w:hint="eastAsia"/>
                <w:szCs w:val="18"/>
              </w:rPr>
              <w:t>应用名称</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角色</w:t>
            </w:r>
            <w:r w:rsidRPr="00464D21">
              <w:rPr>
                <w:szCs w:val="18"/>
              </w:rPr>
              <w:t>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110153</w:t>
            </w:r>
            <w:r w:rsidRPr="00464D21">
              <w:rPr>
                <w:szCs w:val="18"/>
              </w:rPr>
              <w:t>”</w:t>
            </w:r>
            <w:r w:rsidRPr="00464D21">
              <w:rPr>
                <w:rFonts w:hint="eastAsia"/>
                <w:szCs w:val="18"/>
              </w:rPr>
              <w:t>;</w:t>
            </w:r>
          </w:p>
          <w:p w:rsidR="007C3B2E" w:rsidRPr="00464D21" w:rsidRDefault="007C3B2E" w:rsidP="00F57FFD">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S</w:t>
            </w:r>
            <w:r w:rsidRPr="00464D21">
              <w:rPr>
                <w:szCs w:val="18"/>
              </w:rPr>
              <w:t>ource</w:t>
            </w:r>
          </w:p>
          <w:p w:rsidR="007C3B2E" w:rsidRPr="00464D21" w:rsidRDefault="007C3B2E"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D</w:t>
            </w:r>
            <w:r w:rsidRPr="00464D21">
              <w:rPr>
                <w:szCs w:val="18"/>
              </w:rPr>
              <w:t>CM</w:t>
            </w:r>
            <w:r w:rsidRPr="00464D21">
              <w:rPr>
                <w:szCs w:val="18"/>
              </w:rPr>
              <w:t>”</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7C3B2E" w:rsidRPr="00464D21" w:rsidRDefault="00E259C6" w:rsidP="00F57FFD">
            <w:pPr>
              <w:pStyle w:val="aff4"/>
              <w:ind w:firstLineChars="0" w:firstLine="0"/>
              <w:rPr>
                <w:szCs w:val="18"/>
              </w:rPr>
            </w:pPr>
            <w:r w:rsidRPr="00464D21">
              <w:rPr>
                <w:rFonts w:hint="eastAsia"/>
                <w:szCs w:val="18"/>
              </w:rPr>
              <w:t>值集</w:t>
            </w:r>
            <w:r w:rsidR="007C3B2E" w:rsidRPr="00464D21">
              <w:rPr>
                <w:rFonts w:hint="eastAsia"/>
                <w:szCs w:val="18"/>
              </w:rPr>
              <w:t>服务使用者应用DNS地址或者IP地址</w:t>
            </w:r>
          </w:p>
        </w:tc>
      </w:tr>
      <w:tr w:rsidR="00464D21" w:rsidRPr="00464D21" w:rsidTr="00B97ECA">
        <w:tc>
          <w:tcPr>
            <w:tcW w:w="1050" w:type="pct"/>
            <w:vMerge w:val="restar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事件目标(Event Destination)（必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w:t>
            </w:r>
            <w:r w:rsidRPr="00464D21">
              <w:rPr>
                <w:szCs w:val="18"/>
              </w:rPr>
              <w:t>目标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在节点认证系统中注册的术语注册服务OID标识符</w:t>
            </w:r>
          </w:p>
        </w:tc>
      </w:tr>
      <w:tr w:rsidR="00464D21" w:rsidRPr="00464D21" w:rsidTr="00B97ECA">
        <w:tc>
          <w:tcPr>
            <w:tcW w:w="1050" w:type="pct"/>
            <w:vMerge/>
            <w:shd w:val="clear" w:color="auto" w:fill="auto"/>
            <w:vAlign w:val="center"/>
          </w:tcPr>
          <w:p w:rsidR="007C3B2E" w:rsidRPr="00464D21" w:rsidRDefault="007C3B2E" w:rsidP="00F57FFD">
            <w:pPr>
              <w:widowControl/>
              <w:jc w:val="left"/>
              <w:rPr>
                <w:rFonts w:ascii="宋体"/>
                <w:noProof/>
                <w:kern w:val="0"/>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目标名称</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术语注册服务”</w:t>
            </w:r>
          </w:p>
        </w:tc>
      </w:tr>
      <w:tr w:rsidR="00464D21" w:rsidRPr="00464D21" w:rsidTr="00B97ECA">
        <w:tc>
          <w:tcPr>
            <w:tcW w:w="1050" w:type="pct"/>
            <w:vMerge/>
            <w:shd w:val="clear" w:color="auto" w:fill="auto"/>
            <w:vAlign w:val="center"/>
          </w:tcPr>
          <w:p w:rsidR="007C3B2E" w:rsidRPr="00464D21" w:rsidRDefault="007C3B2E" w:rsidP="00F57FFD">
            <w:pPr>
              <w:widowControl/>
              <w:jc w:val="left"/>
              <w:rPr>
                <w:rFonts w:ascii="宋体"/>
                <w:noProof/>
                <w:kern w:val="0"/>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vAlign w:val="center"/>
          </w:tcPr>
          <w:p w:rsidR="007C3B2E" w:rsidRPr="00464D21" w:rsidRDefault="007C3B2E" w:rsidP="00F57FFD">
            <w:pPr>
              <w:widowControl/>
              <w:jc w:val="left"/>
              <w:rPr>
                <w:rFonts w:ascii="宋体"/>
                <w:noProof/>
                <w:kern w:val="0"/>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术语注册服务DNS地址或者IP地址</w:t>
            </w:r>
          </w:p>
        </w:tc>
      </w:tr>
      <w:tr w:rsidR="00464D21" w:rsidRPr="00464D21" w:rsidTr="00B97ECA">
        <w:tc>
          <w:tcPr>
            <w:tcW w:w="1050" w:type="pct"/>
            <w:vMerge w:val="restart"/>
            <w:shd w:val="clear" w:color="auto" w:fill="auto"/>
          </w:tcPr>
          <w:p w:rsidR="007C3B2E" w:rsidRPr="00464D21" w:rsidRDefault="007C3B2E" w:rsidP="00F57FFD">
            <w:pPr>
              <w:pStyle w:val="aff4"/>
              <w:ind w:firstLineChars="0" w:firstLine="0"/>
              <w:rPr>
                <w:szCs w:val="18"/>
              </w:rPr>
            </w:pPr>
            <w:r w:rsidRPr="00464D21">
              <w:rPr>
                <w:rFonts w:hint="eastAsia"/>
                <w:szCs w:val="18"/>
              </w:rPr>
              <w:t>事件发起人(Human Requestor)</w:t>
            </w:r>
          </w:p>
          <w:p w:rsidR="007C3B2E" w:rsidRPr="00464D21" w:rsidRDefault="007C3B2E" w:rsidP="00F57FFD">
            <w:pPr>
              <w:pStyle w:val="aff4"/>
              <w:ind w:firstLineChars="0" w:firstLine="0"/>
              <w:rPr>
                <w:szCs w:val="18"/>
              </w:rPr>
            </w:pPr>
            <w:r w:rsidRPr="00464D21">
              <w:rPr>
                <w:rFonts w:hint="eastAsia"/>
                <w:szCs w:val="18"/>
              </w:rPr>
              <w:t>(可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用户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请求人标识</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用户名称</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请求人姓名</w:t>
            </w:r>
          </w:p>
        </w:tc>
      </w:tr>
      <w:tr w:rsidR="00464D21" w:rsidRPr="00464D21" w:rsidTr="00B97ECA">
        <w:tc>
          <w:tcPr>
            <w:tcW w:w="1050" w:type="pct"/>
            <w:vMerge w:val="restart"/>
            <w:shd w:val="clear" w:color="auto" w:fill="auto"/>
            <w:vAlign w:val="center"/>
          </w:tcPr>
          <w:p w:rsidR="007C3B2E" w:rsidRPr="00464D21" w:rsidRDefault="00E259C6" w:rsidP="00F57FFD">
            <w:pPr>
              <w:pStyle w:val="aff4"/>
              <w:ind w:firstLineChars="0" w:firstLine="0"/>
              <w:jc w:val="center"/>
              <w:rPr>
                <w:szCs w:val="18"/>
              </w:rPr>
            </w:pPr>
            <w:r w:rsidRPr="00464D21">
              <w:rPr>
                <w:rFonts w:hint="eastAsia"/>
                <w:szCs w:val="18"/>
              </w:rPr>
              <w:t>值集</w:t>
            </w:r>
            <w:r w:rsidR="007C3B2E" w:rsidRPr="00464D21">
              <w:rPr>
                <w:rFonts w:hint="eastAsia"/>
                <w:szCs w:val="18"/>
              </w:rPr>
              <w:t>（</w:t>
            </w:r>
            <w:r w:rsidR="007C3B2E" w:rsidRPr="00464D21">
              <w:rPr>
                <w:szCs w:val="18"/>
              </w:rPr>
              <w:t>ValueSet</w:t>
            </w:r>
            <w:r w:rsidR="007C3B2E" w:rsidRPr="00464D21">
              <w:rPr>
                <w:rFonts w:hint="eastAsia"/>
                <w:szCs w:val="18"/>
              </w:rPr>
              <w:t>）（多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类型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w:t>
            </w:r>
            <w:r w:rsidRPr="00464D21">
              <w:rPr>
                <w:szCs w:val="18"/>
              </w:rPr>
              <w:t>2</w:t>
            </w:r>
            <w:r w:rsidRPr="00464D21">
              <w:rPr>
                <w:rFonts w:hint="eastAsia"/>
                <w:szCs w:val="18"/>
              </w:rPr>
              <w:t>”系统对象</w:t>
            </w:r>
          </w:p>
        </w:tc>
      </w:tr>
      <w:tr w:rsidR="00464D21" w:rsidRPr="00464D21" w:rsidTr="00B97ECA">
        <w:tc>
          <w:tcPr>
            <w:tcW w:w="1050" w:type="pct"/>
            <w:vMerge/>
            <w:shd w:val="clear" w:color="auto" w:fill="auto"/>
            <w:vAlign w:val="center"/>
          </w:tcPr>
          <w:p w:rsidR="007C3B2E" w:rsidRPr="00464D21" w:rsidRDefault="007C3B2E" w:rsidP="00F57FFD">
            <w:pPr>
              <w:pStyle w:val="aff4"/>
              <w:ind w:firstLineChars="0" w:firstLine="0"/>
              <w:jc w:val="center"/>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类型代码角色</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w:t>
            </w:r>
            <w:r w:rsidRPr="00464D21">
              <w:rPr>
                <w:szCs w:val="18"/>
              </w:rPr>
              <w:t>5</w:t>
            </w:r>
            <w:r w:rsidRPr="00464D21">
              <w:rPr>
                <w:rFonts w:hint="eastAsia"/>
                <w:szCs w:val="18"/>
              </w:rPr>
              <w:t>”主文件</w:t>
            </w:r>
            <w:r w:rsidRPr="00464D21">
              <w:rPr>
                <w:szCs w:val="18"/>
              </w:rPr>
              <w:t>-值</w:t>
            </w:r>
            <w:r w:rsidRPr="00464D21">
              <w:rPr>
                <w:rFonts w:hint="eastAsia"/>
                <w:szCs w:val="18"/>
              </w:rPr>
              <w:t>集</w:t>
            </w:r>
          </w:p>
        </w:tc>
      </w:tr>
      <w:tr w:rsidR="00464D21" w:rsidRPr="00464D21" w:rsidTr="00B97ECA">
        <w:tc>
          <w:tcPr>
            <w:tcW w:w="1050" w:type="pct"/>
            <w:vMerge/>
            <w:shd w:val="clear" w:color="auto" w:fill="auto"/>
            <w:vAlign w:val="center"/>
          </w:tcPr>
          <w:p w:rsidR="007C3B2E" w:rsidRPr="00464D21" w:rsidRDefault="007C3B2E" w:rsidP="00F57FFD">
            <w:pPr>
              <w:pStyle w:val="aff4"/>
              <w:ind w:firstLineChars="0" w:firstLine="0"/>
              <w:jc w:val="center"/>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标识符类型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10”查询</w:t>
            </w:r>
            <w:r w:rsidRPr="00464D21">
              <w:rPr>
                <w:szCs w:val="18"/>
              </w:rPr>
              <w:t>条件</w:t>
            </w:r>
          </w:p>
        </w:tc>
      </w:tr>
      <w:tr w:rsidR="00464D21" w:rsidRPr="00464D21" w:rsidTr="00B97ECA">
        <w:tc>
          <w:tcPr>
            <w:tcW w:w="1050" w:type="pct"/>
            <w:vMerge/>
            <w:shd w:val="clear" w:color="auto" w:fill="auto"/>
            <w:vAlign w:val="center"/>
          </w:tcPr>
          <w:p w:rsidR="007C3B2E" w:rsidRPr="00464D21" w:rsidRDefault="007C3B2E" w:rsidP="00F57FFD">
            <w:pPr>
              <w:pStyle w:val="aff4"/>
              <w:ind w:firstLineChars="0" w:firstLine="0"/>
              <w:jc w:val="center"/>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值集标识符</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名称</w:t>
            </w:r>
          </w:p>
        </w:tc>
        <w:tc>
          <w:tcPr>
            <w:tcW w:w="702" w:type="pct"/>
            <w:shd w:val="clear" w:color="auto" w:fill="auto"/>
            <w:vAlign w:val="center"/>
          </w:tcPr>
          <w:p w:rsidR="007C3B2E" w:rsidRPr="00464D21" w:rsidRDefault="007C3B2E" w:rsidP="00F57FFD">
            <w:pPr>
              <w:pStyle w:val="aff4"/>
              <w:ind w:firstLineChars="100" w:firstLine="210"/>
              <w:rPr>
                <w:szCs w:val="18"/>
              </w:rPr>
            </w:pPr>
            <w:r w:rsidRPr="00464D21">
              <w:rPr>
                <w:rFonts w:hint="eastAsia"/>
                <w:szCs w:val="18"/>
              </w:rPr>
              <w:t>可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无限制</w:t>
            </w:r>
          </w:p>
        </w:tc>
      </w:tr>
      <w:tr w:rsidR="00464D21" w:rsidRPr="00464D21" w:rsidTr="00B97ECA">
        <w:tc>
          <w:tcPr>
            <w:tcW w:w="1050" w:type="pct"/>
            <w:vMerge w:val="restart"/>
            <w:shd w:val="clear" w:color="auto" w:fill="auto"/>
          </w:tcPr>
          <w:p w:rsidR="007C3B2E" w:rsidRPr="00464D21" w:rsidRDefault="007C3B2E" w:rsidP="00F57FFD">
            <w:pPr>
              <w:pStyle w:val="aff4"/>
              <w:ind w:firstLineChars="0" w:firstLine="0"/>
              <w:rPr>
                <w:szCs w:val="18"/>
              </w:rPr>
            </w:pPr>
            <w:r w:rsidRPr="00464D21">
              <w:rPr>
                <w:rFonts w:hint="eastAsia"/>
                <w:szCs w:val="18"/>
              </w:rPr>
              <w:t>审计源(Audit Source)(必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审计源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使用者OID标识符</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审计源名称</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可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使用者名称</w:t>
            </w:r>
          </w:p>
        </w:tc>
      </w:tr>
    </w:tbl>
    <w:p w:rsidR="007C5A03" w:rsidRPr="00464D21" w:rsidRDefault="00F57FFD" w:rsidP="007C5A03">
      <w:pPr>
        <w:pStyle w:val="a5"/>
        <w:spacing w:before="156" w:after="156"/>
      </w:pPr>
      <w:bookmarkStart w:id="284" w:name="OLE_LINK15"/>
      <w:bookmarkStart w:id="285" w:name="OLE_LINK16"/>
      <w:bookmarkEnd w:id="281"/>
      <w:bookmarkEnd w:id="282"/>
      <w:bookmarkEnd w:id="283"/>
      <w:r w:rsidRPr="00464D21">
        <w:rPr>
          <w:rFonts w:hint="eastAsia"/>
        </w:rPr>
        <w:t>术语注册服务</w:t>
      </w:r>
    </w:p>
    <w:p w:rsidR="007C5A03" w:rsidRPr="00464D21" w:rsidRDefault="007C5A03" w:rsidP="007C5A03">
      <w:pPr>
        <w:pStyle w:val="aff4"/>
      </w:pPr>
      <w:r w:rsidRPr="00464D21">
        <w:rPr>
          <w:rFonts w:hint="eastAsia"/>
        </w:rPr>
        <w:t>当</w:t>
      </w:r>
      <w:r w:rsidR="007C08E9" w:rsidRPr="00464D21">
        <w:rPr>
          <w:rFonts w:hint="eastAsia"/>
        </w:rPr>
        <w:t>术语</w:t>
      </w:r>
      <w:r w:rsidRPr="00464D21">
        <w:rPr>
          <w:rFonts w:hint="eastAsia"/>
        </w:rPr>
        <w:t>注册服务接收到</w:t>
      </w:r>
      <w:r w:rsidR="00E259C6" w:rsidRPr="00464D21">
        <w:rPr>
          <w:rFonts w:hint="eastAsia"/>
        </w:rPr>
        <w:t>值集</w:t>
      </w:r>
      <w:r w:rsidRPr="00464D21">
        <w:rPr>
          <w:rFonts w:hint="eastAsia"/>
        </w:rPr>
        <w:t>查询请求后进行业务处理，处理完成后向审计追踪服务提交审计消息，</w:t>
      </w:r>
      <w:r w:rsidRPr="00464D21">
        <w:t>详</w:t>
      </w:r>
      <w:r w:rsidRPr="00464D21">
        <w:rPr>
          <w:rFonts w:hint="eastAsia"/>
        </w:rPr>
        <w:t>见</w:t>
      </w:r>
      <w:r w:rsidRPr="00464D21">
        <w:t>表1</w:t>
      </w:r>
      <w:r w:rsidR="0045436A" w:rsidRPr="00464D21">
        <w:t>3</w:t>
      </w:r>
      <w:r w:rsidRPr="00464D21">
        <w:rPr>
          <w:rFonts w:hint="eastAsia"/>
        </w:rPr>
        <w:t>。</w:t>
      </w:r>
      <w:bookmarkStart w:id="286" w:name="OLE_LINK17"/>
      <w:bookmarkStart w:id="287" w:name="OLE_LINK18"/>
    </w:p>
    <w:p w:rsidR="007C5A03" w:rsidRPr="00464D21" w:rsidRDefault="007C3B2E" w:rsidP="007C5A03">
      <w:pPr>
        <w:pStyle w:val="af5"/>
        <w:spacing w:before="156" w:after="156"/>
      </w:pPr>
      <w:r w:rsidRPr="00464D21">
        <w:rPr>
          <w:rFonts w:hint="eastAsia"/>
        </w:rPr>
        <w:t>术语注册服务</w:t>
      </w:r>
      <w:r w:rsidR="007C5A03" w:rsidRPr="00464D21">
        <w:t>审计</w:t>
      </w:r>
      <w:r w:rsidR="007C5A03" w:rsidRPr="00464D21">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64D21" w:rsidRPr="00464D21" w:rsidTr="00B97ECA">
        <w:tc>
          <w:tcPr>
            <w:tcW w:w="1050" w:type="pct"/>
            <w:shd w:val="clear" w:color="auto" w:fill="D9D9D9"/>
          </w:tcPr>
          <w:p w:rsidR="007C3B2E" w:rsidRPr="00464D21" w:rsidRDefault="007C3B2E" w:rsidP="00F57FFD">
            <w:pPr>
              <w:pStyle w:val="aff4"/>
              <w:ind w:firstLineChars="0" w:firstLine="0"/>
              <w:rPr>
                <w:szCs w:val="18"/>
              </w:rPr>
            </w:pPr>
            <w:r w:rsidRPr="00464D21">
              <w:rPr>
                <w:szCs w:val="18"/>
              </w:rPr>
              <w:t>记录内容</w:t>
            </w:r>
          </w:p>
        </w:tc>
        <w:tc>
          <w:tcPr>
            <w:tcW w:w="1054" w:type="pct"/>
            <w:shd w:val="clear" w:color="auto" w:fill="D9D9D9"/>
          </w:tcPr>
          <w:p w:rsidR="007C3B2E" w:rsidRPr="00464D21" w:rsidRDefault="007C3B2E" w:rsidP="00F57FFD">
            <w:pPr>
              <w:pStyle w:val="aff4"/>
              <w:ind w:firstLineChars="0" w:firstLine="0"/>
              <w:jc w:val="center"/>
              <w:rPr>
                <w:szCs w:val="18"/>
              </w:rPr>
            </w:pPr>
            <w:r w:rsidRPr="00464D21">
              <w:rPr>
                <w:szCs w:val="18"/>
              </w:rPr>
              <w:t>消息节点</w:t>
            </w:r>
          </w:p>
        </w:tc>
        <w:tc>
          <w:tcPr>
            <w:tcW w:w="702" w:type="pct"/>
            <w:shd w:val="clear" w:color="auto" w:fill="D9D9D9"/>
          </w:tcPr>
          <w:p w:rsidR="007C3B2E" w:rsidRPr="00464D21" w:rsidRDefault="007C3B2E" w:rsidP="00F57FFD">
            <w:pPr>
              <w:pStyle w:val="aff4"/>
              <w:ind w:firstLineChars="0" w:firstLine="0"/>
              <w:jc w:val="center"/>
              <w:rPr>
                <w:szCs w:val="18"/>
              </w:rPr>
            </w:pPr>
            <w:r w:rsidRPr="00464D21">
              <w:rPr>
                <w:rFonts w:hint="eastAsia"/>
                <w:szCs w:val="18"/>
              </w:rPr>
              <w:t>可选项</w:t>
            </w:r>
          </w:p>
        </w:tc>
        <w:tc>
          <w:tcPr>
            <w:tcW w:w="2194" w:type="pct"/>
            <w:shd w:val="clear" w:color="auto" w:fill="D9D9D9"/>
          </w:tcPr>
          <w:p w:rsidR="007C3B2E" w:rsidRPr="00464D21" w:rsidRDefault="007C3B2E" w:rsidP="00F57FFD">
            <w:pPr>
              <w:pStyle w:val="aff4"/>
              <w:ind w:firstLineChars="0" w:firstLine="0"/>
              <w:jc w:val="center"/>
              <w:rPr>
                <w:szCs w:val="18"/>
              </w:rPr>
            </w:pPr>
            <w:r w:rsidRPr="00464D21">
              <w:rPr>
                <w:rFonts w:hint="eastAsia"/>
                <w:szCs w:val="18"/>
              </w:rPr>
              <w:t>取值约束</w:t>
            </w:r>
          </w:p>
        </w:tc>
      </w:tr>
      <w:tr w:rsidR="00464D21" w:rsidRPr="00464D21" w:rsidTr="00B97ECA">
        <w:tc>
          <w:tcPr>
            <w:tcW w:w="1050" w:type="pct"/>
            <w:vMerge w:val="restart"/>
            <w:shd w:val="clear" w:color="auto" w:fill="auto"/>
            <w:vAlign w:val="center"/>
          </w:tcPr>
          <w:p w:rsidR="007C3B2E" w:rsidRPr="00464D21" w:rsidRDefault="007C3B2E" w:rsidP="00F57FFD">
            <w:pPr>
              <w:pStyle w:val="aff4"/>
              <w:ind w:firstLineChars="0" w:firstLine="0"/>
              <w:jc w:val="center"/>
            </w:pPr>
            <w:r w:rsidRPr="00464D21">
              <w:rPr>
                <w:rFonts w:hint="eastAsia"/>
                <w:szCs w:val="18"/>
              </w:rPr>
              <w:t>事件</w:t>
            </w:r>
            <w:r w:rsidRPr="00464D21">
              <w:t>（Event）</w:t>
            </w:r>
          </w:p>
          <w:p w:rsidR="007C3B2E" w:rsidRPr="00464D21" w:rsidRDefault="007C3B2E" w:rsidP="00F57FFD">
            <w:pPr>
              <w:pStyle w:val="aff4"/>
              <w:ind w:firstLineChars="0" w:firstLine="0"/>
              <w:jc w:val="center"/>
              <w:rPr>
                <w:szCs w:val="18"/>
              </w:rPr>
            </w:pPr>
            <w:r w:rsidRPr="00464D21">
              <w:t>（必选）</w:t>
            </w:r>
          </w:p>
        </w:tc>
        <w:tc>
          <w:tcPr>
            <w:tcW w:w="1054" w:type="pct"/>
            <w:shd w:val="clear" w:color="auto" w:fill="auto"/>
          </w:tcPr>
          <w:p w:rsidR="007C3B2E" w:rsidRPr="00464D21" w:rsidRDefault="007C3B2E" w:rsidP="00F57FFD">
            <w:pPr>
              <w:pStyle w:val="aff4"/>
              <w:ind w:firstLineChars="0" w:firstLine="0"/>
              <w:rPr>
                <w:szCs w:val="18"/>
              </w:rPr>
            </w:pPr>
            <w:r w:rsidRPr="00464D21">
              <w:t>事件标识</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无限制</w:t>
            </w:r>
          </w:p>
        </w:tc>
      </w:tr>
      <w:tr w:rsidR="00464D21" w:rsidRPr="00464D21" w:rsidTr="00B97ECA">
        <w:tc>
          <w:tcPr>
            <w:tcW w:w="1050" w:type="pct"/>
            <w:vMerge/>
            <w:shd w:val="clear" w:color="auto" w:fill="auto"/>
            <w:vAlign w:val="center"/>
          </w:tcPr>
          <w:p w:rsidR="007C3B2E" w:rsidRPr="00464D21" w:rsidRDefault="007C3B2E" w:rsidP="00F57FFD">
            <w:pPr>
              <w:pStyle w:val="aff4"/>
              <w:ind w:firstLineChars="0" w:firstLine="0"/>
              <w:jc w:val="center"/>
              <w:rPr>
                <w:szCs w:val="18"/>
              </w:rPr>
            </w:pPr>
          </w:p>
        </w:tc>
        <w:tc>
          <w:tcPr>
            <w:tcW w:w="1054" w:type="pct"/>
            <w:shd w:val="clear" w:color="auto" w:fill="auto"/>
          </w:tcPr>
          <w:p w:rsidR="007C3B2E" w:rsidRPr="00464D21" w:rsidRDefault="007C3B2E" w:rsidP="00F57FFD">
            <w:pPr>
              <w:pStyle w:val="aff4"/>
              <w:ind w:firstLineChars="0" w:firstLine="0"/>
            </w:pPr>
            <w:r w:rsidRPr="00464D21">
              <w:rPr>
                <w:rFonts w:hint="eastAsia"/>
              </w:rPr>
              <w:t>事件</w:t>
            </w:r>
            <w:r w:rsidRPr="00464D21">
              <w:t>活动</w:t>
            </w:r>
            <w:r w:rsidRPr="00464D21">
              <w:rPr>
                <w:rFonts w:hint="eastAsia"/>
              </w:rPr>
              <w:t>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w:t>
            </w:r>
            <w:r w:rsidRPr="00464D21">
              <w:rPr>
                <w:szCs w:val="18"/>
              </w:rPr>
              <w:t>R</w:t>
            </w:r>
            <w:r w:rsidRPr="00464D21">
              <w:rPr>
                <w:rFonts w:hint="eastAsia"/>
                <w:szCs w:val="18"/>
              </w:rPr>
              <w:t>”（读取）</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t>发起时间</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rFonts w:hint="eastAsia"/>
                <w:szCs w:val="18"/>
              </w:rPr>
              <w:t>第13</w:t>
            </w:r>
            <w:r w:rsidRPr="00464D21">
              <w:rPr>
                <w:rFonts w:hint="eastAsia"/>
                <w:szCs w:val="18"/>
              </w:rPr>
              <w:t>部分要求</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结果</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2事件</w:t>
            </w:r>
            <w:r w:rsidRPr="00464D21">
              <w:rPr>
                <w:szCs w:val="18"/>
              </w:rPr>
              <w:t>结果</w:t>
            </w:r>
            <w:r w:rsidRPr="00464D21">
              <w:rPr>
                <w:rFonts w:hint="eastAsia"/>
                <w:szCs w:val="18"/>
              </w:rPr>
              <w:t>代码</w:t>
            </w:r>
            <w:r w:rsidRPr="00464D21">
              <w:rPr>
                <w:szCs w:val="18"/>
              </w:rPr>
              <w:t>表</w:t>
            </w:r>
            <w:r w:rsidRPr="00464D21">
              <w:rPr>
                <w:rFonts w:hint="eastAsia"/>
                <w:szCs w:val="18"/>
              </w:rPr>
              <w:t>的要求</w:t>
            </w:r>
          </w:p>
        </w:tc>
      </w:tr>
      <w:tr w:rsidR="00464D21" w:rsidRPr="00464D21" w:rsidTr="00B97ECA">
        <w:trPr>
          <w:trHeight w:val="1258"/>
        </w:trPr>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类型</w:t>
            </w:r>
            <w:r w:rsidRPr="00464D21">
              <w:rPr>
                <w:szCs w:val="18"/>
              </w:rPr>
              <w:t>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IST-</w:t>
            </w:r>
            <w:r w:rsidRPr="00464D21">
              <w:rPr>
                <w:szCs w:val="18"/>
              </w:rPr>
              <w:t>TR2</w:t>
            </w:r>
            <w:r w:rsidRPr="00464D21">
              <w:rPr>
                <w:szCs w:val="18"/>
              </w:rPr>
              <w:t>”</w:t>
            </w:r>
            <w:r w:rsidRPr="00464D21">
              <w:rPr>
                <w:rFonts w:hint="eastAsia"/>
                <w:szCs w:val="18"/>
              </w:rPr>
              <w:t>;</w:t>
            </w:r>
          </w:p>
          <w:p w:rsidR="007C3B2E" w:rsidRPr="00464D21" w:rsidRDefault="007C3B2E" w:rsidP="00F57FFD">
            <w:pPr>
              <w:pStyle w:val="aff4"/>
              <w:ind w:firstLineChars="0" w:firstLine="0"/>
              <w:rPr>
                <w:szCs w:val="18"/>
              </w:rPr>
            </w:pPr>
            <w:r w:rsidRPr="00464D21">
              <w:rPr>
                <w:rFonts w:hint="eastAsia"/>
                <w:szCs w:val="18"/>
              </w:rPr>
              <w:t>@displayName=</w:t>
            </w:r>
            <w:r w:rsidRPr="00464D21">
              <w:rPr>
                <w:szCs w:val="18"/>
              </w:rPr>
              <w:t>“</w:t>
            </w:r>
            <w:r w:rsidR="00E259C6" w:rsidRPr="00464D21">
              <w:rPr>
                <w:rFonts w:hint="eastAsia"/>
                <w:szCs w:val="18"/>
              </w:rPr>
              <w:t>值集</w:t>
            </w:r>
            <w:r w:rsidRPr="00464D21">
              <w:rPr>
                <w:rFonts w:hint="eastAsia"/>
                <w:szCs w:val="18"/>
              </w:rPr>
              <w:t>查询</w:t>
            </w:r>
            <w:r w:rsidRPr="00464D21">
              <w:rPr>
                <w:szCs w:val="18"/>
              </w:rPr>
              <w:t>”</w:t>
            </w:r>
          </w:p>
          <w:p w:rsidR="007C3B2E" w:rsidRPr="00464D21" w:rsidRDefault="007C3B2E"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服务代码表</w:t>
            </w:r>
            <w:r w:rsidRPr="00464D21">
              <w:rPr>
                <w:szCs w:val="18"/>
              </w:rPr>
              <w:t>”</w:t>
            </w:r>
          </w:p>
        </w:tc>
      </w:tr>
      <w:tr w:rsidR="00464D21" w:rsidRPr="00464D21" w:rsidTr="00B97ECA">
        <w:tc>
          <w:tcPr>
            <w:tcW w:w="1050" w:type="pct"/>
            <w:vMerge w:val="restar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事件源(Event Source)</w:t>
            </w:r>
          </w:p>
          <w:p w:rsidR="007C3B2E" w:rsidRPr="00464D21" w:rsidRDefault="007C3B2E" w:rsidP="00F57FFD">
            <w:pPr>
              <w:pStyle w:val="aff4"/>
              <w:ind w:firstLineChars="0" w:firstLine="0"/>
              <w:jc w:val="center"/>
              <w:rPr>
                <w:szCs w:val="18"/>
              </w:rPr>
            </w:pPr>
            <w:r w:rsidRPr="00464D21">
              <w:rPr>
                <w:rFonts w:hint="eastAsia"/>
                <w:szCs w:val="18"/>
              </w:rPr>
              <w:t>（必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源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使用者应用OID标识符</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源名称</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w:t>
            </w:r>
            <w:r w:rsidRPr="00464D21">
              <w:rPr>
                <w:szCs w:val="18"/>
              </w:rPr>
              <w:t>使用者</w:t>
            </w:r>
            <w:r w:rsidRPr="00464D21">
              <w:rPr>
                <w:rFonts w:hint="eastAsia"/>
                <w:szCs w:val="18"/>
              </w:rPr>
              <w:t>应用名称</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角色</w:t>
            </w:r>
            <w:r w:rsidRPr="00464D21">
              <w:rPr>
                <w:szCs w:val="18"/>
              </w:rPr>
              <w:t>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110153</w:t>
            </w:r>
            <w:r w:rsidRPr="00464D21">
              <w:rPr>
                <w:szCs w:val="18"/>
              </w:rPr>
              <w:t>”</w:t>
            </w:r>
            <w:r w:rsidRPr="00464D21">
              <w:rPr>
                <w:rFonts w:hint="eastAsia"/>
                <w:szCs w:val="18"/>
              </w:rPr>
              <w:t>;</w:t>
            </w:r>
          </w:p>
          <w:p w:rsidR="007C3B2E" w:rsidRPr="00464D21" w:rsidRDefault="007C3B2E" w:rsidP="00F57FFD">
            <w:pPr>
              <w:pStyle w:val="aff4"/>
              <w:ind w:firstLineChars="0" w:firstLine="0"/>
              <w:rPr>
                <w:szCs w:val="18"/>
              </w:rPr>
            </w:pPr>
            <w:r w:rsidRPr="00464D21">
              <w:rPr>
                <w:rFonts w:hint="eastAsia"/>
                <w:szCs w:val="18"/>
              </w:rPr>
              <w:lastRenderedPageBreak/>
              <w:t>@displayName=</w:t>
            </w:r>
            <w:r w:rsidRPr="00464D21">
              <w:rPr>
                <w:szCs w:val="18"/>
              </w:rPr>
              <w:t>“</w:t>
            </w:r>
            <w:r w:rsidRPr="00464D21">
              <w:rPr>
                <w:rFonts w:hint="eastAsia"/>
                <w:szCs w:val="18"/>
              </w:rPr>
              <w:t>S</w:t>
            </w:r>
            <w:r w:rsidRPr="00464D21">
              <w:rPr>
                <w:szCs w:val="18"/>
              </w:rPr>
              <w:t>ource</w:t>
            </w:r>
          </w:p>
          <w:p w:rsidR="007C3B2E" w:rsidRPr="00464D21" w:rsidRDefault="007C3B2E"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D</w:t>
            </w:r>
            <w:r w:rsidRPr="00464D21">
              <w:rPr>
                <w:szCs w:val="18"/>
              </w:rPr>
              <w:t>CM</w:t>
            </w:r>
            <w:r w:rsidRPr="00464D21">
              <w:rPr>
                <w:szCs w:val="18"/>
              </w:rPr>
              <w:t>”</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7C3B2E" w:rsidRPr="00464D21" w:rsidRDefault="00E259C6" w:rsidP="00F57FFD">
            <w:pPr>
              <w:pStyle w:val="aff4"/>
              <w:ind w:firstLineChars="0" w:firstLine="0"/>
              <w:rPr>
                <w:szCs w:val="18"/>
              </w:rPr>
            </w:pPr>
            <w:r w:rsidRPr="00464D21">
              <w:rPr>
                <w:rFonts w:hint="eastAsia"/>
                <w:szCs w:val="18"/>
              </w:rPr>
              <w:t>值集</w:t>
            </w:r>
            <w:r w:rsidR="007C3B2E" w:rsidRPr="00464D21">
              <w:rPr>
                <w:rFonts w:hint="eastAsia"/>
                <w:szCs w:val="18"/>
              </w:rPr>
              <w:t>服务使用者应用DNS地址或者IP地址</w:t>
            </w:r>
          </w:p>
        </w:tc>
      </w:tr>
      <w:tr w:rsidR="00464D21" w:rsidRPr="00464D21" w:rsidTr="00B97ECA">
        <w:tc>
          <w:tcPr>
            <w:tcW w:w="1050" w:type="pct"/>
            <w:vMerge w:val="restar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事件目标(Event Destination)（必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w:t>
            </w:r>
            <w:r w:rsidRPr="00464D21">
              <w:rPr>
                <w:szCs w:val="18"/>
              </w:rPr>
              <w:t>目标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在节点认证系统中注册的术语注册服务OID标识符</w:t>
            </w:r>
          </w:p>
        </w:tc>
      </w:tr>
      <w:tr w:rsidR="00464D21" w:rsidRPr="00464D21" w:rsidTr="00B97ECA">
        <w:tc>
          <w:tcPr>
            <w:tcW w:w="1050" w:type="pct"/>
            <w:vMerge/>
            <w:shd w:val="clear" w:color="auto" w:fill="auto"/>
            <w:vAlign w:val="center"/>
          </w:tcPr>
          <w:p w:rsidR="007C3B2E" w:rsidRPr="00464D21" w:rsidRDefault="007C3B2E" w:rsidP="00F57FFD">
            <w:pPr>
              <w:widowControl/>
              <w:jc w:val="left"/>
              <w:rPr>
                <w:rFonts w:ascii="宋体"/>
                <w:noProof/>
                <w:kern w:val="0"/>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事件目标名称</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术语注册服务”</w:t>
            </w:r>
          </w:p>
        </w:tc>
      </w:tr>
      <w:tr w:rsidR="00464D21" w:rsidRPr="00464D21" w:rsidTr="00B97ECA">
        <w:tc>
          <w:tcPr>
            <w:tcW w:w="1050" w:type="pct"/>
            <w:vMerge/>
            <w:shd w:val="clear" w:color="auto" w:fill="auto"/>
            <w:vAlign w:val="center"/>
          </w:tcPr>
          <w:p w:rsidR="007C3B2E" w:rsidRPr="00464D21" w:rsidRDefault="007C3B2E" w:rsidP="00F57FFD">
            <w:pPr>
              <w:widowControl/>
              <w:jc w:val="left"/>
              <w:rPr>
                <w:rFonts w:ascii="宋体"/>
                <w:noProof/>
                <w:kern w:val="0"/>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vAlign w:val="center"/>
          </w:tcPr>
          <w:p w:rsidR="007C3B2E" w:rsidRPr="00464D21" w:rsidRDefault="007C3B2E" w:rsidP="00F57FFD">
            <w:pPr>
              <w:widowControl/>
              <w:jc w:val="left"/>
              <w:rPr>
                <w:rFonts w:ascii="宋体"/>
                <w:noProof/>
                <w:kern w:val="0"/>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术语注册服务DNS地址或者IP地址</w:t>
            </w:r>
          </w:p>
        </w:tc>
      </w:tr>
      <w:tr w:rsidR="00464D21" w:rsidRPr="00464D21" w:rsidTr="00B97ECA">
        <w:tc>
          <w:tcPr>
            <w:tcW w:w="1050" w:type="pct"/>
            <w:vMerge w:val="restart"/>
            <w:shd w:val="clear" w:color="auto" w:fill="auto"/>
          </w:tcPr>
          <w:p w:rsidR="007C3B2E" w:rsidRPr="00464D21" w:rsidRDefault="007C3B2E" w:rsidP="00F57FFD">
            <w:pPr>
              <w:pStyle w:val="aff4"/>
              <w:ind w:firstLineChars="0" w:firstLine="0"/>
              <w:rPr>
                <w:szCs w:val="18"/>
              </w:rPr>
            </w:pPr>
            <w:r w:rsidRPr="00464D21">
              <w:rPr>
                <w:rFonts w:hint="eastAsia"/>
                <w:szCs w:val="18"/>
              </w:rPr>
              <w:t>事件发起人(Human Requestor)</w:t>
            </w:r>
          </w:p>
          <w:p w:rsidR="007C3B2E" w:rsidRPr="00464D21" w:rsidRDefault="007C3B2E" w:rsidP="00F57FFD">
            <w:pPr>
              <w:pStyle w:val="aff4"/>
              <w:ind w:firstLineChars="0" w:firstLine="0"/>
              <w:rPr>
                <w:szCs w:val="18"/>
              </w:rPr>
            </w:pPr>
            <w:r w:rsidRPr="00464D21">
              <w:rPr>
                <w:rFonts w:hint="eastAsia"/>
                <w:szCs w:val="18"/>
              </w:rPr>
              <w:t>(可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用户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请求人标识</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用户名称</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请求人姓名</w:t>
            </w:r>
          </w:p>
        </w:tc>
      </w:tr>
      <w:tr w:rsidR="00464D21" w:rsidRPr="00464D21" w:rsidTr="00B97ECA">
        <w:tc>
          <w:tcPr>
            <w:tcW w:w="1050" w:type="pct"/>
            <w:vMerge w:val="restart"/>
            <w:shd w:val="clear" w:color="auto" w:fill="auto"/>
            <w:vAlign w:val="center"/>
          </w:tcPr>
          <w:p w:rsidR="007C3B2E" w:rsidRPr="00464D21" w:rsidRDefault="00E259C6" w:rsidP="00F57FFD">
            <w:pPr>
              <w:pStyle w:val="aff4"/>
              <w:ind w:firstLineChars="0" w:firstLine="0"/>
              <w:jc w:val="center"/>
              <w:rPr>
                <w:szCs w:val="18"/>
              </w:rPr>
            </w:pPr>
            <w:r w:rsidRPr="00464D21">
              <w:rPr>
                <w:rFonts w:hint="eastAsia"/>
                <w:szCs w:val="18"/>
              </w:rPr>
              <w:t>值集</w:t>
            </w:r>
            <w:r w:rsidR="007C3B2E" w:rsidRPr="00464D21">
              <w:rPr>
                <w:rFonts w:hint="eastAsia"/>
                <w:szCs w:val="18"/>
              </w:rPr>
              <w:t>（</w:t>
            </w:r>
            <w:r w:rsidR="007C3B2E" w:rsidRPr="00464D21">
              <w:rPr>
                <w:szCs w:val="18"/>
              </w:rPr>
              <w:t>ValueSet</w:t>
            </w:r>
            <w:r w:rsidR="007C3B2E" w:rsidRPr="00464D21">
              <w:rPr>
                <w:rFonts w:hint="eastAsia"/>
                <w:szCs w:val="18"/>
              </w:rPr>
              <w:t>）（多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类型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w:t>
            </w:r>
            <w:r w:rsidRPr="00464D21">
              <w:rPr>
                <w:szCs w:val="18"/>
              </w:rPr>
              <w:t>2</w:t>
            </w:r>
            <w:r w:rsidRPr="00464D21">
              <w:rPr>
                <w:rFonts w:hint="eastAsia"/>
                <w:szCs w:val="18"/>
              </w:rPr>
              <w:t>”系统对象</w:t>
            </w:r>
          </w:p>
        </w:tc>
      </w:tr>
      <w:tr w:rsidR="00464D21" w:rsidRPr="00464D21" w:rsidTr="00B97ECA">
        <w:tc>
          <w:tcPr>
            <w:tcW w:w="1050" w:type="pct"/>
            <w:vMerge/>
            <w:shd w:val="clear" w:color="auto" w:fill="auto"/>
            <w:vAlign w:val="center"/>
          </w:tcPr>
          <w:p w:rsidR="007C3B2E" w:rsidRPr="00464D21" w:rsidRDefault="007C3B2E" w:rsidP="00F57FFD">
            <w:pPr>
              <w:pStyle w:val="aff4"/>
              <w:ind w:firstLineChars="0" w:firstLine="0"/>
              <w:jc w:val="center"/>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类型代码角色</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w:t>
            </w:r>
            <w:r w:rsidRPr="00464D21">
              <w:rPr>
                <w:szCs w:val="18"/>
              </w:rPr>
              <w:t>5</w:t>
            </w:r>
            <w:r w:rsidRPr="00464D21">
              <w:rPr>
                <w:rFonts w:hint="eastAsia"/>
                <w:szCs w:val="18"/>
              </w:rPr>
              <w:t>”主文件</w:t>
            </w:r>
            <w:r w:rsidRPr="00464D21">
              <w:rPr>
                <w:szCs w:val="18"/>
              </w:rPr>
              <w:t>-值</w:t>
            </w:r>
            <w:r w:rsidRPr="00464D21">
              <w:rPr>
                <w:rFonts w:hint="eastAsia"/>
                <w:szCs w:val="18"/>
              </w:rPr>
              <w:t>集</w:t>
            </w:r>
          </w:p>
        </w:tc>
      </w:tr>
      <w:tr w:rsidR="00464D21" w:rsidRPr="00464D21" w:rsidTr="00B97ECA">
        <w:tc>
          <w:tcPr>
            <w:tcW w:w="1050" w:type="pct"/>
            <w:vMerge/>
            <w:shd w:val="clear" w:color="auto" w:fill="auto"/>
            <w:vAlign w:val="center"/>
          </w:tcPr>
          <w:p w:rsidR="007C3B2E" w:rsidRPr="00464D21" w:rsidRDefault="007C3B2E" w:rsidP="00F57FFD">
            <w:pPr>
              <w:pStyle w:val="aff4"/>
              <w:ind w:firstLineChars="0" w:firstLine="0"/>
              <w:jc w:val="center"/>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标识符类型代码</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10”查询</w:t>
            </w:r>
            <w:r w:rsidRPr="00464D21">
              <w:rPr>
                <w:szCs w:val="18"/>
              </w:rPr>
              <w:t>条件</w:t>
            </w:r>
          </w:p>
        </w:tc>
      </w:tr>
      <w:tr w:rsidR="00464D21" w:rsidRPr="00464D21" w:rsidTr="00B97ECA">
        <w:tc>
          <w:tcPr>
            <w:tcW w:w="1050" w:type="pct"/>
            <w:vMerge/>
            <w:shd w:val="clear" w:color="auto" w:fill="auto"/>
            <w:vAlign w:val="center"/>
          </w:tcPr>
          <w:p w:rsidR="007C3B2E" w:rsidRPr="00464D21" w:rsidRDefault="007C3B2E" w:rsidP="00F57FFD">
            <w:pPr>
              <w:pStyle w:val="aff4"/>
              <w:ind w:firstLineChars="0" w:firstLine="0"/>
              <w:jc w:val="center"/>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值集标识符</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参与者具体对象名称</w:t>
            </w:r>
          </w:p>
        </w:tc>
        <w:tc>
          <w:tcPr>
            <w:tcW w:w="702" w:type="pct"/>
            <w:shd w:val="clear" w:color="auto" w:fill="auto"/>
            <w:vAlign w:val="center"/>
          </w:tcPr>
          <w:p w:rsidR="007C3B2E" w:rsidRPr="00464D21" w:rsidRDefault="007C3B2E" w:rsidP="00F57FFD">
            <w:pPr>
              <w:pStyle w:val="aff4"/>
              <w:ind w:firstLineChars="100" w:firstLine="210"/>
              <w:rPr>
                <w:szCs w:val="18"/>
              </w:rPr>
            </w:pPr>
            <w:r w:rsidRPr="00464D21">
              <w:rPr>
                <w:rFonts w:hint="eastAsia"/>
                <w:szCs w:val="18"/>
              </w:rPr>
              <w:t>可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无限制</w:t>
            </w:r>
          </w:p>
        </w:tc>
      </w:tr>
      <w:tr w:rsidR="00464D21" w:rsidRPr="00464D21" w:rsidTr="00B97ECA">
        <w:tc>
          <w:tcPr>
            <w:tcW w:w="1050" w:type="pct"/>
            <w:vMerge w:val="restart"/>
            <w:shd w:val="clear" w:color="auto" w:fill="auto"/>
          </w:tcPr>
          <w:p w:rsidR="007C3B2E" w:rsidRPr="00464D21" w:rsidRDefault="007C3B2E" w:rsidP="00F57FFD">
            <w:pPr>
              <w:pStyle w:val="aff4"/>
              <w:ind w:firstLineChars="0" w:firstLine="0"/>
              <w:rPr>
                <w:szCs w:val="18"/>
              </w:rPr>
            </w:pPr>
            <w:r w:rsidRPr="00464D21">
              <w:rPr>
                <w:rFonts w:hint="eastAsia"/>
                <w:szCs w:val="18"/>
              </w:rPr>
              <w:t>审计源(Audit Source)(必选)</w:t>
            </w: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审计源标识符</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7C3B2E" w:rsidRPr="00464D21" w:rsidRDefault="007C3B2E"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服务使用者OID标识符</w:t>
            </w:r>
          </w:p>
        </w:tc>
      </w:tr>
      <w:tr w:rsidR="00464D21" w:rsidRPr="00464D21" w:rsidTr="00B97ECA">
        <w:tc>
          <w:tcPr>
            <w:tcW w:w="1050" w:type="pct"/>
            <w:vMerge/>
            <w:shd w:val="clear" w:color="auto" w:fill="auto"/>
          </w:tcPr>
          <w:p w:rsidR="007C3B2E" w:rsidRPr="00464D21" w:rsidRDefault="007C3B2E" w:rsidP="00F57FFD">
            <w:pPr>
              <w:pStyle w:val="aff4"/>
              <w:ind w:firstLineChars="0" w:firstLine="0"/>
              <w:rPr>
                <w:szCs w:val="18"/>
              </w:rPr>
            </w:pPr>
          </w:p>
        </w:tc>
        <w:tc>
          <w:tcPr>
            <w:tcW w:w="1054" w:type="pct"/>
            <w:shd w:val="clear" w:color="auto" w:fill="auto"/>
          </w:tcPr>
          <w:p w:rsidR="007C3B2E" w:rsidRPr="00464D21" w:rsidRDefault="007C3B2E" w:rsidP="00F57FFD">
            <w:pPr>
              <w:pStyle w:val="aff4"/>
              <w:ind w:firstLineChars="0" w:firstLine="0"/>
              <w:rPr>
                <w:szCs w:val="18"/>
              </w:rPr>
            </w:pPr>
            <w:r w:rsidRPr="00464D21">
              <w:rPr>
                <w:rFonts w:hint="eastAsia"/>
                <w:szCs w:val="18"/>
              </w:rPr>
              <w:t>审计源名称</w:t>
            </w:r>
          </w:p>
        </w:tc>
        <w:tc>
          <w:tcPr>
            <w:tcW w:w="702" w:type="pct"/>
            <w:shd w:val="clear" w:color="auto" w:fill="auto"/>
            <w:vAlign w:val="center"/>
          </w:tcPr>
          <w:p w:rsidR="007C3B2E" w:rsidRPr="00464D21" w:rsidRDefault="007C3B2E" w:rsidP="00F57FFD">
            <w:pPr>
              <w:pStyle w:val="aff4"/>
              <w:ind w:firstLineChars="0" w:firstLine="0"/>
              <w:jc w:val="center"/>
              <w:rPr>
                <w:szCs w:val="18"/>
              </w:rPr>
            </w:pPr>
            <w:r w:rsidRPr="00464D21">
              <w:rPr>
                <w:rFonts w:hint="eastAsia"/>
                <w:szCs w:val="18"/>
              </w:rPr>
              <w:t>可选</w:t>
            </w:r>
          </w:p>
        </w:tc>
        <w:tc>
          <w:tcPr>
            <w:tcW w:w="2194" w:type="pct"/>
            <w:shd w:val="clear" w:color="auto" w:fill="auto"/>
          </w:tcPr>
          <w:p w:rsidR="007C3B2E" w:rsidRPr="00464D21" w:rsidRDefault="007C3B2E" w:rsidP="007C3B2E">
            <w:pPr>
              <w:pStyle w:val="aff4"/>
              <w:ind w:firstLineChars="0" w:firstLine="0"/>
              <w:rPr>
                <w:szCs w:val="18"/>
              </w:rPr>
            </w:pPr>
            <w:r w:rsidRPr="00464D21">
              <w:rPr>
                <w:rFonts w:hint="eastAsia"/>
                <w:szCs w:val="18"/>
              </w:rPr>
              <w:t>在节点认证系统中注册的术语注册服务名称</w:t>
            </w:r>
          </w:p>
        </w:tc>
      </w:tr>
    </w:tbl>
    <w:p w:rsidR="00F57FFD" w:rsidRPr="00464D21" w:rsidRDefault="00F57FFD" w:rsidP="00F57FFD">
      <w:pPr>
        <w:pStyle w:val="a4"/>
        <w:spacing w:before="156" w:after="156"/>
      </w:pPr>
      <w:bookmarkStart w:id="288" w:name="_Toc475373101"/>
      <w:bookmarkStart w:id="289" w:name="_Toc479684131"/>
      <w:bookmarkStart w:id="290" w:name="_Toc485829117"/>
      <w:bookmarkStart w:id="291" w:name="_Toc486866759"/>
      <w:bookmarkEnd w:id="284"/>
      <w:bookmarkEnd w:id="285"/>
      <w:bookmarkEnd w:id="286"/>
      <w:bookmarkEnd w:id="287"/>
      <w:r w:rsidRPr="00464D21">
        <w:rPr>
          <w:rFonts w:hint="eastAsia"/>
        </w:rPr>
        <w:t>获取</w:t>
      </w:r>
      <w:r w:rsidR="00E259C6" w:rsidRPr="00464D21">
        <w:rPr>
          <w:rFonts w:hint="eastAsia"/>
        </w:rPr>
        <w:t>值集</w:t>
      </w:r>
      <w:r w:rsidRPr="00464D21">
        <w:t>映射消息</w:t>
      </w:r>
      <w:r w:rsidRPr="00464D21">
        <w:rPr>
          <w:rFonts w:hint="eastAsia"/>
        </w:rPr>
        <w:t>审计</w:t>
      </w:r>
      <w:bookmarkEnd w:id="288"/>
      <w:bookmarkEnd w:id="289"/>
      <w:bookmarkEnd w:id="290"/>
      <w:bookmarkEnd w:id="291"/>
    </w:p>
    <w:p w:rsidR="00F57FFD" w:rsidRPr="00464D21" w:rsidRDefault="00F57FFD" w:rsidP="00F57FFD">
      <w:pPr>
        <w:ind w:firstLineChars="200" w:firstLine="420"/>
      </w:pPr>
      <w:r w:rsidRPr="00464D21">
        <w:rPr>
          <w:rFonts w:hint="eastAsia"/>
        </w:rPr>
        <w:t>当获取</w:t>
      </w:r>
      <w:r w:rsidR="00E259C6" w:rsidRPr="00464D21">
        <w:t>值集</w:t>
      </w:r>
      <w:r w:rsidRPr="00464D21">
        <w:rPr>
          <w:rFonts w:hint="eastAsia"/>
        </w:rPr>
        <w:t>映射的交易发生</w:t>
      </w:r>
      <w:r w:rsidRPr="00464D21">
        <w:t>时</w:t>
      </w:r>
      <w:r w:rsidRPr="00464D21">
        <w:rPr>
          <w:rFonts w:hint="eastAsia"/>
        </w:rPr>
        <w:t>，</w:t>
      </w:r>
      <w:r w:rsidR="00E259C6" w:rsidRPr="00464D21">
        <w:rPr>
          <w:rFonts w:hint="eastAsia"/>
        </w:rPr>
        <w:t>值集</w:t>
      </w:r>
      <w:r w:rsidRPr="00464D21">
        <w:rPr>
          <w:rFonts w:hint="eastAsia"/>
        </w:rPr>
        <w:t>映射服务使用者</w:t>
      </w:r>
      <w:r w:rsidRPr="00464D21">
        <w:t>和</w:t>
      </w:r>
      <w:r w:rsidRPr="00464D21">
        <w:rPr>
          <w:rFonts w:hint="eastAsia"/>
        </w:rPr>
        <w:t>术语注册</w:t>
      </w:r>
      <w:r w:rsidRPr="00464D21">
        <w:t>服务分别</w:t>
      </w:r>
      <w:r w:rsidRPr="00464D21">
        <w:rPr>
          <w:rFonts w:hint="eastAsia"/>
        </w:rPr>
        <w:t>向审计</w:t>
      </w:r>
      <w:r w:rsidRPr="00464D21">
        <w:t>追踪</w:t>
      </w:r>
      <w:r w:rsidRPr="00464D21">
        <w:rPr>
          <w:rFonts w:hint="eastAsia"/>
        </w:rPr>
        <w:t>服务提交审计消息</w:t>
      </w:r>
      <w:r w:rsidRPr="00464D21">
        <w:t>，</w:t>
      </w:r>
      <w:r w:rsidRPr="00464D21">
        <w:rPr>
          <w:rFonts w:hint="eastAsia"/>
        </w:rPr>
        <w:t>记录交易</w:t>
      </w:r>
      <w:r w:rsidRPr="00464D21">
        <w:t>事件和</w:t>
      </w:r>
      <w:r w:rsidRPr="00464D21">
        <w:rPr>
          <w:rFonts w:hint="eastAsia"/>
        </w:rPr>
        <w:t>结果。</w:t>
      </w:r>
    </w:p>
    <w:p w:rsidR="00F57FFD" w:rsidRPr="00464D21" w:rsidRDefault="00E259C6" w:rsidP="00F57FFD">
      <w:pPr>
        <w:pStyle w:val="a5"/>
        <w:spacing w:before="156" w:after="156"/>
      </w:pPr>
      <w:r w:rsidRPr="00464D21">
        <w:rPr>
          <w:rFonts w:hint="eastAsia"/>
        </w:rPr>
        <w:t>值集</w:t>
      </w:r>
      <w:r w:rsidR="00F57FFD" w:rsidRPr="00464D21">
        <w:rPr>
          <w:rFonts w:hint="eastAsia"/>
        </w:rPr>
        <w:t>服务</w:t>
      </w:r>
      <w:r w:rsidR="00F57FFD" w:rsidRPr="00464D21">
        <w:t>使用者</w:t>
      </w:r>
    </w:p>
    <w:p w:rsidR="0045436A" w:rsidRPr="00464D21" w:rsidRDefault="00E259C6" w:rsidP="00F57FFD">
      <w:pPr>
        <w:pStyle w:val="aff4"/>
      </w:pPr>
      <w:r w:rsidRPr="00464D21">
        <w:rPr>
          <w:rFonts w:hint="eastAsia"/>
        </w:rPr>
        <w:t>值集</w:t>
      </w:r>
      <w:r w:rsidR="00F57FFD" w:rsidRPr="00464D21">
        <w:rPr>
          <w:rFonts w:hint="eastAsia"/>
        </w:rPr>
        <w:t>映射服务</w:t>
      </w:r>
      <w:r w:rsidR="00F57FFD" w:rsidRPr="00464D21">
        <w:t>使用</w:t>
      </w:r>
      <w:r w:rsidR="00F57FFD" w:rsidRPr="00464D21">
        <w:rPr>
          <w:rFonts w:hint="eastAsia"/>
        </w:rPr>
        <w:t>者向术语注册服务</w:t>
      </w:r>
      <w:r w:rsidR="00F57FFD" w:rsidRPr="00464D21">
        <w:t>发起</w:t>
      </w:r>
      <w:r w:rsidR="00F57FFD" w:rsidRPr="00464D21">
        <w:rPr>
          <w:rFonts w:hint="eastAsia"/>
        </w:rPr>
        <w:t>获取</w:t>
      </w:r>
      <w:r w:rsidRPr="00464D21">
        <w:rPr>
          <w:rFonts w:hint="eastAsia"/>
        </w:rPr>
        <w:t>值集</w:t>
      </w:r>
      <w:r w:rsidR="00F57FFD" w:rsidRPr="00464D21">
        <w:rPr>
          <w:rFonts w:hint="eastAsia"/>
        </w:rPr>
        <w:t>映射</w:t>
      </w:r>
      <w:r w:rsidR="00F57FFD" w:rsidRPr="00464D21">
        <w:t>的请求</w:t>
      </w:r>
      <w:r w:rsidR="00F57FFD" w:rsidRPr="00464D21">
        <w:rPr>
          <w:rFonts w:hint="eastAsia"/>
        </w:rPr>
        <w:t>，</w:t>
      </w:r>
      <w:r w:rsidR="00F57FFD" w:rsidRPr="00464D21">
        <w:t>并</w:t>
      </w:r>
      <w:r w:rsidR="00F57FFD" w:rsidRPr="00464D21">
        <w:rPr>
          <w:rFonts w:hint="eastAsia"/>
        </w:rPr>
        <w:t>接收术语注册服务</w:t>
      </w:r>
      <w:r w:rsidR="00F57FFD" w:rsidRPr="00464D21">
        <w:t>返回</w:t>
      </w:r>
      <w:r w:rsidR="00F57FFD" w:rsidRPr="00464D21">
        <w:rPr>
          <w:rFonts w:hint="eastAsia"/>
        </w:rPr>
        <w:t>的消息</w:t>
      </w:r>
      <w:r w:rsidR="00F57FFD" w:rsidRPr="00464D21">
        <w:t>。</w:t>
      </w:r>
      <w:r w:rsidR="00F57FFD" w:rsidRPr="00464D21">
        <w:rPr>
          <w:rFonts w:hint="eastAsia"/>
        </w:rPr>
        <w:t>向审计追踪服务提交审计消息，</w:t>
      </w:r>
      <w:r w:rsidR="00F57FFD" w:rsidRPr="00464D21">
        <w:t>审计消息详见表14</w:t>
      </w:r>
      <w:r w:rsidR="0045436A" w:rsidRPr="00464D21">
        <w:rPr>
          <w:rFonts w:hint="eastAsia"/>
        </w:rPr>
        <w:t>。</w:t>
      </w:r>
    </w:p>
    <w:p w:rsidR="0045436A" w:rsidRPr="00464D21" w:rsidRDefault="00E259C6" w:rsidP="0045436A">
      <w:pPr>
        <w:pStyle w:val="af5"/>
        <w:spacing w:before="156" w:after="156"/>
      </w:pPr>
      <w:r w:rsidRPr="00464D21">
        <w:rPr>
          <w:rFonts w:hint="eastAsia"/>
        </w:rPr>
        <w:t>值集</w:t>
      </w:r>
      <w:r w:rsidR="00F57FFD" w:rsidRPr="00464D21">
        <w:rPr>
          <w:rFonts w:hint="eastAsia"/>
        </w:rPr>
        <w:t>映射服务</w:t>
      </w:r>
      <w:r w:rsidR="00F57FFD" w:rsidRPr="00464D21">
        <w:t>使用者</w:t>
      </w:r>
      <w:r w:rsidR="0045436A" w:rsidRPr="00464D21">
        <w:t>审计</w:t>
      </w:r>
      <w:r w:rsidR="0045436A" w:rsidRPr="00464D21">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64D21" w:rsidRPr="00464D21" w:rsidTr="00B97ECA">
        <w:tc>
          <w:tcPr>
            <w:tcW w:w="1050" w:type="pct"/>
            <w:shd w:val="clear" w:color="auto" w:fill="D9D9D9"/>
          </w:tcPr>
          <w:p w:rsidR="00F57FFD" w:rsidRPr="00464D21" w:rsidRDefault="00F57FFD" w:rsidP="00F57FFD">
            <w:pPr>
              <w:pStyle w:val="aff4"/>
              <w:ind w:firstLineChars="0" w:firstLine="0"/>
              <w:rPr>
                <w:szCs w:val="18"/>
              </w:rPr>
            </w:pPr>
            <w:bookmarkStart w:id="292" w:name="OLE_LINK242"/>
            <w:r w:rsidRPr="00464D21">
              <w:rPr>
                <w:szCs w:val="18"/>
              </w:rPr>
              <w:t>记录内容</w:t>
            </w:r>
          </w:p>
        </w:tc>
        <w:tc>
          <w:tcPr>
            <w:tcW w:w="1054" w:type="pct"/>
            <w:shd w:val="clear" w:color="auto" w:fill="D9D9D9"/>
          </w:tcPr>
          <w:p w:rsidR="00F57FFD" w:rsidRPr="00464D21" w:rsidRDefault="00F57FFD" w:rsidP="00F57FFD">
            <w:pPr>
              <w:pStyle w:val="aff4"/>
              <w:ind w:firstLineChars="0" w:firstLine="0"/>
              <w:jc w:val="center"/>
              <w:rPr>
                <w:szCs w:val="18"/>
              </w:rPr>
            </w:pPr>
            <w:r w:rsidRPr="00464D21">
              <w:rPr>
                <w:szCs w:val="18"/>
              </w:rPr>
              <w:t>消息节点</w:t>
            </w:r>
          </w:p>
        </w:tc>
        <w:tc>
          <w:tcPr>
            <w:tcW w:w="702" w:type="pct"/>
            <w:shd w:val="clear" w:color="auto" w:fill="D9D9D9"/>
          </w:tcPr>
          <w:p w:rsidR="00F57FFD" w:rsidRPr="00464D21" w:rsidRDefault="00F57FFD" w:rsidP="00F57FFD">
            <w:pPr>
              <w:pStyle w:val="aff4"/>
              <w:ind w:firstLineChars="0" w:firstLine="0"/>
              <w:jc w:val="center"/>
              <w:rPr>
                <w:szCs w:val="18"/>
              </w:rPr>
            </w:pPr>
            <w:r w:rsidRPr="00464D21">
              <w:rPr>
                <w:rFonts w:hint="eastAsia"/>
                <w:szCs w:val="18"/>
              </w:rPr>
              <w:t>可选项</w:t>
            </w:r>
          </w:p>
        </w:tc>
        <w:tc>
          <w:tcPr>
            <w:tcW w:w="2194" w:type="pct"/>
            <w:shd w:val="clear" w:color="auto" w:fill="D9D9D9"/>
          </w:tcPr>
          <w:p w:rsidR="00F57FFD" w:rsidRPr="00464D21" w:rsidRDefault="00F57FFD" w:rsidP="00F57FFD">
            <w:pPr>
              <w:pStyle w:val="aff4"/>
              <w:ind w:firstLineChars="0" w:firstLine="0"/>
              <w:jc w:val="center"/>
              <w:rPr>
                <w:szCs w:val="18"/>
              </w:rPr>
            </w:pPr>
            <w:r w:rsidRPr="00464D21">
              <w:rPr>
                <w:rFonts w:hint="eastAsia"/>
                <w:szCs w:val="18"/>
              </w:rPr>
              <w:t>取值约束</w:t>
            </w:r>
          </w:p>
        </w:tc>
      </w:tr>
      <w:tr w:rsidR="00464D21" w:rsidRPr="00464D21" w:rsidTr="00B97ECA">
        <w:tc>
          <w:tcPr>
            <w:tcW w:w="1050" w:type="pct"/>
            <w:vMerge w:val="restart"/>
            <w:shd w:val="clear" w:color="auto" w:fill="auto"/>
            <w:vAlign w:val="center"/>
          </w:tcPr>
          <w:p w:rsidR="00F57FFD" w:rsidRPr="00464D21" w:rsidRDefault="00F57FFD" w:rsidP="00F57FFD">
            <w:pPr>
              <w:pStyle w:val="aff4"/>
              <w:ind w:firstLineChars="0" w:firstLine="0"/>
              <w:jc w:val="center"/>
            </w:pPr>
            <w:r w:rsidRPr="00464D21">
              <w:rPr>
                <w:rFonts w:hint="eastAsia"/>
                <w:szCs w:val="18"/>
              </w:rPr>
              <w:t>事件</w:t>
            </w:r>
            <w:r w:rsidRPr="00464D21">
              <w:t>（Event）</w:t>
            </w:r>
          </w:p>
          <w:p w:rsidR="00F57FFD" w:rsidRPr="00464D21" w:rsidRDefault="00F57FFD" w:rsidP="00F57FFD">
            <w:pPr>
              <w:pStyle w:val="aff4"/>
              <w:ind w:firstLineChars="0" w:firstLine="0"/>
              <w:jc w:val="center"/>
              <w:rPr>
                <w:szCs w:val="18"/>
              </w:rPr>
            </w:pPr>
            <w:r w:rsidRPr="00464D21">
              <w:t>（必选）</w:t>
            </w:r>
          </w:p>
        </w:tc>
        <w:tc>
          <w:tcPr>
            <w:tcW w:w="1054" w:type="pct"/>
            <w:shd w:val="clear" w:color="auto" w:fill="auto"/>
          </w:tcPr>
          <w:p w:rsidR="00F57FFD" w:rsidRPr="00464D21" w:rsidRDefault="00F57FFD" w:rsidP="00F57FFD">
            <w:pPr>
              <w:pStyle w:val="aff4"/>
              <w:ind w:firstLineChars="0" w:firstLine="0"/>
              <w:rPr>
                <w:szCs w:val="18"/>
              </w:rPr>
            </w:pPr>
            <w:r w:rsidRPr="00464D21">
              <w:t>事件标识</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无限制</w:t>
            </w:r>
          </w:p>
        </w:tc>
      </w:tr>
      <w:tr w:rsidR="00464D21" w:rsidRPr="00464D21" w:rsidTr="00B97ECA">
        <w:tc>
          <w:tcPr>
            <w:tcW w:w="1050" w:type="pct"/>
            <w:vMerge/>
            <w:shd w:val="clear" w:color="auto" w:fill="auto"/>
            <w:vAlign w:val="center"/>
          </w:tcPr>
          <w:p w:rsidR="00F57FFD" w:rsidRPr="00464D21" w:rsidRDefault="00F57FFD" w:rsidP="00F57FFD">
            <w:pPr>
              <w:pStyle w:val="aff4"/>
              <w:ind w:firstLineChars="0" w:firstLine="0"/>
              <w:jc w:val="center"/>
              <w:rPr>
                <w:szCs w:val="18"/>
              </w:rPr>
            </w:pPr>
          </w:p>
        </w:tc>
        <w:tc>
          <w:tcPr>
            <w:tcW w:w="1054" w:type="pct"/>
            <w:shd w:val="clear" w:color="auto" w:fill="auto"/>
          </w:tcPr>
          <w:p w:rsidR="00F57FFD" w:rsidRPr="00464D21" w:rsidRDefault="00F57FFD" w:rsidP="00F57FFD">
            <w:pPr>
              <w:pStyle w:val="aff4"/>
              <w:ind w:firstLineChars="0" w:firstLine="0"/>
            </w:pPr>
            <w:r w:rsidRPr="00464D21">
              <w:rPr>
                <w:rFonts w:hint="eastAsia"/>
              </w:rPr>
              <w:t>事件</w:t>
            </w:r>
            <w:r w:rsidRPr="00464D21">
              <w:t>活动</w:t>
            </w:r>
            <w:r w:rsidRPr="00464D21">
              <w:rPr>
                <w:rFonts w:hint="eastAsia"/>
              </w:rPr>
              <w:t>代码</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w:t>
            </w:r>
            <w:r w:rsidRPr="00464D21">
              <w:rPr>
                <w:szCs w:val="18"/>
              </w:rPr>
              <w:t>R</w:t>
            </w:r>
            <w:r w:rsidRPr="00464D21">
              <w:rPr>
                <w:rFonts w:hint="eastAsia"/>
                <w:szCs w:val="18"/>
              </w:rPr>
              <w:t>”（读取）</w:t>
            </w:r>
          </w:p>
        </w:tc>
      </w:tr>
      <w:tr w:rsidR="00464D21" w:rsidRPr="00464D21" w:rsidTr="00B97ECA">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t>发起时间</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rFonts w:hint="eastAsia"/>
                <w:szCs w:val="18"/>
              </w:rPr>
              <w:t>第13</w:t>
            </w:r>
            <w:r w:rsidRPr="00464D21">
              <w:rPr>
                <w:rFonts w:hint="eastAsia"/>
                <w:szCs w:val="18"/>
              </w:rPr>
              <w:t>部分要求</w:t>
            </w:r>
          </w:p>
        </w:tc>
      </w:tr>
      <w:tr w:rsidR="00464D21" w:rsidRPr="00464D21" w:rsidTr="00B97ECA">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事件结果</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2事件</w:t>
            </w:r>
            <w:r w:rsidRPr="00464D21">
              <w:rPr>
                <w:szCs w:val="18"/>
              </w:rPr>
              <w:t>结果</w:t>
            </w:r>
            <w:r w:rsidRPr="00464D21">
              <w:rPr>
                <w:rFonts w:hint="eastAsia"/>
                <w:szCs w:val="18"/>
              </w:rPr>
              <w:t>代码</w:t>
            </w:r>
            <w:r w:rsidRPr="00464D21">
              <w:rPr>
                <w:szCs w:val="18"/>
              </w:rPr>
              <w:t>表</w:t>
            </w:r>
            <w:r w:rsidRPr="00464D21">
              <w:rPr>
                <w:rFonts w:hint="eastAsia"/>
                <w:szCs w:val="18"/>
              </w:rPr>
              <w:t>的要求</w:t>
            </w:r>
          </w:p>
        </w:tc>
      </w:tr>
      <w:tr w:rsidR="00464D21" w:rsidRPr="00464D21" w:rsidTr="00B97ECA">
        <w:trPr>
          <w:trHeight w:val="1258"/>
        </w:trPr>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事件类型</w:t>
            </w:r>
            <w:r w:rsidRPr="00464D21">
              <w:rPr>
                <w:szCs w:val="18"/>
              </w:rPr>
              <w:t>代码</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IST-</w:t>
            </w:r>
            <w:r w:rsidRPr="00464D21">
              <w:rPr>
                <w:szCs w:val="18"/>
              </w:rPr>
              <w:t>TR3</w:t>
            </w:r>
            <w:r w:rsidRPr="00464D21">
              <w:rPr>
                <w:szCs w:val="18"/>
              </w:rPr>
              <w:t>”</w:t>
            </w:r>
            <w:r w:rsidRPr="00464D21">
              <w:rPr>
                <w:rFonts w:hint="eastAsia"/>
                <w:szCs w:val="18"/>
              </w:rPr>
              <w:t>;</w:t>
            </w:r>
          </w:p>
          <w:p w:rsidR="00F57FFD" w:rsidRPr="00464D21" w:rsidRDefault="00F57FFD" w:rsidP="00F57FFD">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获取</w:t>
            </w:r>
            <w:r w:rsidR="00E259C6" w:rsidRPr="00464D21">
              <w:rPr>
                <w:rFonts w:hint="eastAsia"/>
                <w:szCs w:val="18"/>
              </w:rPr>
              <w:t>值集</w:t>
            </w:r>
            <w:r w:rsidRPr="00464D21">
              <w:rPr>
                <w:rFonts w:hint="eastAsia"/>
                <w:szCs w:val="18"/>
              </w:rPr>
              <w:t>映射</w:t>
            </w:r>
            <w:r w:rsidRPr="00464D21">
              <w:rPr>
                <w:szCs w:val="18"/>
              </w:rPr>
              <w:t>”</w:t>
            </w:r>
          </w:p>
          <w:p w:rsidR="00F57FFD" w:rsidRPr="00464D21" w:rsidRDefault="00F57FFD"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服务代码表</w:t>
            </w:r>
            <w:r w:rsidRPr="00464D21">
              <w:rPr>
                <w:szCs w:val="18"/>
              </w:rPr>
              <w:t>”</w:t>
            </w:r>
          </w:p>
        </w:tc>
      </w:tr>
      <w:tr w:rsidR="00464D21" w:rsidRPr="00464D21" w:rsidTr="00B97ECA">
        <w:tc>
          <w:tcPr>
            <w:tcW w:w="1050" w:type="pct"/>
            <w:vMerge w:val="restar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事件源(Event Source)</w:t>
            </w:r>
          </w:p>
          <w:p w:rsidR="00F57FFD" w:rsidRPr="00464D21" w:rsidRDefault="00F57FFD" w:rsidP="00F57FFD">
            <w:pPr>
              <w:pStyle w:val="aff4"/>
              <w:ind w:firstLineChars="0" w:firstLine="0"/>
              <w:jc w:val="center"/>
              <w:rPr>
                <w:szCs w:val="18"/>
              </w:rPr>
            </w:pPr>
            <w:r w:rsidRPr="00464D21">
              <w:rPr>
                <w:rFonts w:hint="eastAsia"/>
                <w:szCs w:val="18"/>
              </w:rPr>
              <w:t>（必选）</w:t>
            </w: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事件源标识符</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使用者应用OID标识符</w:t>
            </w:r>
          </w:p>
        </w:tc>
      </w:tr>
      <w:tr w:rsidR="00464D21" w:rsidRPr="00464D21" w:rsidTr="00B97ECA">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事件源名称</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w:t>
            </w:r>
            <w:r w:rsidRPr="00464D21">
              <w:rPr>
                <w:szCs w:val="18"/>
              </w:rPr>
              <w:t>使用者</w:t>
            </w:r>
            <w:r w:rsidRPr="00464D21">
              <w:rPr>
                <w:rFonts w:hint="eastAsia"/>
                <w:szCs w:val="18"/>
              </w:rPr>
              <w:t>应用名称</w:t>
            </w:r>
          </w:p>
        </w:tc>
      </w:tr>
      <w:tr w:rsidR="00464D21" w:rsidRPr="00464D21" w:rsidTr="00B97ECA">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参与者角色</w:t>
            </w:r>
            <w:r w:rsidRPr="00464D21">
              <w:rPr>
                <w:szCs w:val="18"/>
              </w:rPr>
              <w:t>代码</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110153</w:t>
            </w:r>
            <w:r w:rsidRPr="00464D21">
              <w:rPr>
                <w:szCs w:val="18"/>
              </w:rPr>
              <w:t>”</w:t>
            </w:r>
            <w:r w:rsidRPr="00464D21">
              <w:rPr>
                <w:rFonts w:hint="eastAsia"/>
                <w:szCs w:val="18"/>
              </w:rPr>
              <w:t>;</w:t>
            </w:r>
          </w:p>
          <w:p w:rsidR="00F57FFD" w:rsidRPr="00464D21" w:rsidRDefault="00F57FFD" w:rsidP="00F57FFD">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S</w:t>
            </w:r>
            <w:r w:rsidRPr="00464D21">
              <w:rPr>
                <w:szCs w:val="18"/>
              </w:rPr>
              <w:t>ource</w:t>
            </w:r>
          </w:p>
          <w:p w:rsidR="00F57FFD" w:rsidRPr="00464D21" w:rsidRDefault="00F57FFD" w:rsidP="00F57FFD">
            <w:pPr>
              <w:pStyle w:val="aff4"/>
              <w:ind w:firstLineChars="0" w:firstLine="0"/>
              <w:rPr>
                <w:szCs w:val="18"/>
              </w:rPr>
            </w:pPr>
            <w:r w:rsidRPr="00464D21">
              <w:rPr>
                <w:szCs w:val="18"/>
              </w:rPr>
              <w:t>@codeSystemName=</w:t>
            </w:r>
            <w:r w:rsidRPr="00464D21">
              <w:rPr>
                <w:szCs w:val="18"/>
              </w:rPr>
              <w:t>“</w:t>
            </w:r>
            <w:r w:rsidRPr="00464D21">
              <w:rPr>
                <w:rFonts w:hint="eastAsia"/>
                <w:szCs w:val="18"/>
              </w:rPr>
              <w:t>D</w:t>
            </w:r>
            <w:r w:rsidRPr="00464D21">
              <w:rPr>
                <w:szCs w:val="18"/>
              </w:rPr>
              <w:t>CM</w:t>
            </w:r>
            <w:r w:rsidRPr="00464D21">
              <w:rPr>
                <w:szCs w:val="18"/>
              </w:rPr>
              <w:t>”</w:t>
            </w:r>
          </w:p>
        </w:tc>
      </w:tr>
      <w:tr w:rsidR="00464D21" w:rsidRPr="00464D21" w:rsidTr="00B97ECA">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F57FFD" w:rsidRPr="00464D21" w:rsidRDefault="00E259C6" w:rsidP="00F57FFD">
            <w:pPr>
              <w:pStyle w:val="aff4"/>
              <w:ind w:firstLineChars="0" w:firstLine="0"/>
              <w:rPr>
                <w:szCs w:val="18"/>
              </w:rPr>
            </w:pPr>
            <w:r w:rsidRPr="00464D21">
              <w:rPr>
                <w:rFonts w:hint="eastAsia"/>
                <w:szCs w:val="18"/>
              </w:rPr>
              <w:t>值集</w:t>
            </w:r>
            <w:r w:rsidR="00F57FFD" w:rsidRPr="00464D21">
              <w:rPr>
                <w:rFonts w:hint="eastAsia"/>
                <w:szCs w:val="18"/>
              </w:rPr>
              <w:t>映射服务使用者应用DNS地址或者IP地址</w:t>
            </w:r>
          </w:p>
        </w:tc>
      </w:tr>
      <w:tr w:rsidR="00464D21" w:rsidRPr="00464D21" w:rsidTr="00B97ECA">
        <w:tc>
          <w:tcPr>
            <w:tcW w:w="1050" w:type="pct"/>
            <w:vMerge w:val="restar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事件目标(Event Destination)（必选）</w:t>
            </w: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事件</w:t>
            </w:r>
            <w:r w:rsidRPr="00464D21">
              <w:rPr>
                <w:szCs w:val="18"/>
              </w:rPr>
              <w:t>目标标识符</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在节点认证系统中注册的术语注册服务OID标识符</w:t>
            </w:r>
          </w:p>
        </w:tc>
      </w:tr>
      <w:tr w:rsidR="00464D21" w:rsidRPr="00464D21" w:rsidTr="00B97ECA">
        <w:tc>
          <w:tcPr>
            <w:tcW w:w="1050" w:type="pct"/>
            <w:vMerge/>
            <w:shd w:val="clear" w:color="auto" w:fill="auto"/>
            <w:vAlign w:val="center"/>
          </w:tcPr>
          <w:p w:rsidR="00F57FFD" w:rsidRPr="00464D21" w:rsidRDefault="00F57FFD" w:rsidP="00F57FFD">
            <w:pPr>
              <w:widowControl/>
              <w:jc w:val="left"/>
              <w:rPr>
                <w:rFonts w:ascii="宋体"/>
                <w:noProof/>
                <w:kern w:val="0"/>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事件目标名称</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术语注册服务”</w:t>
            </w:r>
          </w:p>
        </w:tc>
      </w:tr>
      <w:tr w:rsidR="00464D21" w:rsidRPr="00464D21" w:rsidTr="00B97ECA">
        <w:tc>
          <w:tcPr>
            <w:tcW w:w="1050" w:type="pct"/>
            <w:vMerge/>
            <w:shd w:val="clear" w:color="auto" w:fill="auto"/>
            <w:vAlign w:val="center"/>
          </w:tcPr>
          <w:p w:rsidR="00F57FFD" w:rsidRPr="00464D21" w:rsidRDefault="00F57FFD" w:rsidP="00F57FFD">
            <w:pPr>
              <w:widowControl/>
              <w:jc w:val="left"/>
              <w:rPr>
                <w:rFonts w:ascii="宋体"/>
                <w:noProof/>
                <w:kern w:val="0"/>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vAlign w:val="center"/>
          </w:tcPr>
          <w:p w:rsidR="00F57FFD" w:rsidRPr="00464D21" w:rsidRDefault="00F57FFD" w:rsidP="00F57FFD">
            <w:pPr>
              <w:widowControl/>
              <w:jc w:val="left"/>
              <w:rPr>
                <w:rFonts w:ascii="宋体"/>
                <w:noProof/>
                <w:kern w:val="0"/>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网络地址</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存在时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术语注册服务DNS地址或者IP地址</w:t>
            </w:r>
          </w:p>
        </w:tc>
      </w:tr>
      <w:tr w:rsidR="00464D21" w:rsidRPr="00464D21" w:rsidTr="00B97ECA">
        <w:tc>
          <w:tcPr>
            <w:tcW w:w="1050" w:type="pct"/>
            <w:vMerge w:val="restart"/>
            <w:shd w:val="clear" w:color="auto" w:fill="auto"/>
          </w:tcPr>
          <w:p w:rsidR="00F57FFD" w:rsidRPr="00464D21" w:rsidRDefault="00F57FFD" w:rsidP="00F57FFD">
            <w:pPr>
              <w:pStyle w:val="aff4"/>
              <w:ind w:firstLineChars="0" w:firstLine="0"/>
              <w:rPr>
                <w:szCs w:val="18"/>
              </w:rPr>
            </w:pPr>
            <w:r w:rsidRPr="00464D21">
              <w:rPr>
                <w:rFonts w:hint="eastAsia"/>
                <w:szCs w:val="18"/>
              </w:rPr>
              <w:t>事件发起人(Human Requestor)</w:t>
            </w:r>
          </w:p>
          <w:p w:rsidR="00F57FFD" w:rsidRPr="00464D21" w:rsidRDefault="00F57FFD" w:rsidP="00F57FFD">
            <w:pPr>
              <w:pStyle w:val="aff4"/>
              <w:ind w:firstLineChars="0" w:firstLine="0"/>
              <w:rPr>
                <w:szCs w:val="18"/>
              </w:rPr>
            </w:pPr>
            <w:r w:rsidRPr="00464D21">
              <w:rPr>
                <w:rFonts w:hint="eastAsia"/>
                <w:szCs w:val="18"/>
              </w:rPr>
              <w:t>(可选)</w:t>
            </w: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用户标识符</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请求人标识</w:t>
            </w:r>
          </w:p>
        </w:tc>
      </w:tr>
      <w:tr w:rsidR="00464D21" w:rsidRPr="00464D21" w:rsidTr="00B97ECA">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用户名称</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请求人姓名</w:t>
            </w:r>
          </w:p>
        </w:tc>
      </w:tr>
      <w:tr w:rsidR="00464D21" w:rsidRPr="00464D21" w:rsidTr="00B97ECA">
        <w:tc>
          <w:tcPr>
            <w:tcW w:w="1050" w:type="pct"/>
            <w:vMerge w:val="restart"/>
            <w:shd w:val="clear" w:color="auto" w:fill="auto"/>
            <w:vAlign w:val="center"/>
          </w:tcPr>
          <w:p w:rsidR="00F57FFD" w:rsidRPr="00464D21" w:rsidRDefault="00E259C6" w:rsidP="00F57FFD">
            <w:pPr>
              <w:pStyle w:val="aff4"/>
              <w:ind w:firstLineChars="0" w:firstLine="0"/>
              <w:jc w:val="center"/>
              <w:rPr>
                <w:szCs w:val="18"/>
              </w:rPr>
            </w:pPr>
            <w:r w:rsidRPr="00464D21">
              <w:rPr>
                <w:rFonts w:hint="eastAsia"/>
                <w:szCs w:val="18"/>
              </w:rPr>
              <w:t>值集</w:t>
            </w:r>
            <w:r w:rsidR="001850F1" w:rsidRPr="00464D21">
              <w:rPr>
                <w:rFonts w:hint="eastAsia"/>
                <w:szCs w:val="18"/>
              </w:rPr>
              <w:t>映射</w:t>
            </w:r>
            <w:r w:rsidR="00F57FFD" w:rsidRPr="00464D21">
              <w:rPr>
                <w:rFonts w:hint="eastAsia"/>
                <w:szCs w:val="18"/>
              </w:rPr>
              <w:t>（</w:t>
            </w:r>
            <w:r w:rsidR="001850F1" w:rsidRPr="00464D21">
              <w:rPr>
                <w:szCs w:val="18"/>
              </w:rPr>
              <w:t>ConceptMap</w:t>
            </w:r>
            <w:r w:rsidR="00F57FFD" w:rsidRPr="00464D21">
              <w:rPr>
                <w:rFonts w:hint="eastAsia"/>
                <w:szCs w:val="18"/>
              </w:rPr>
              <w:t>）（多选）</w:t>
            </w: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参与者具体对象类型代码</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w:t>
            </w:r>
            <w:r w:rsidRPr="00464D21">
              <w:rPr>
                <w:szCs w:val="18"/>
              </w:rPr>
              <w:t>2</w:t>
            </w:r>
            <w:r w:rsidRPr="00464D21">
              <w:rPr>
                <w:rFonts w:hint="eastAsia"/>
                <w:szCs w:val="18"/>
              </w:rPr>
              <w:t>”系统对象</w:t>
            </w:r>
          </w:p>
        </w:tc>
      </w:tr>
      <w:tr w:rsidR="00464D21" w:rsidRPr="00464D21" w:rsidTr="00B97ECA">
        <w:tc>
          <w:tcPr>
            <w:tcW w:w="1050" w:type="pct"/>
            <w:vMerge/>
            <w:shd w:val="clear" w:color="auto" w:fill="auto"/>
            <w:vAlign w:val="center"/>
          </w:tcPr>
          <w:p w:rsidR="00F57FFD" w:rsidRPr="00464D21" w:rsidRDefault="00F57FFD" w:rsidP="00F57FFD">
            <w:pPr>
              <w:pStyle w:val="aff4"/>
              <w:ind w:firstLineChars="0" w:firstLine="0"/>
              <w:jc w:val="center"/>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参与者具体对象类型代码角色</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w:t>
            </w:r>
            <w:r w:rsidRPr="00464D21">
              <w:rPr>
                <w:szCs w:val="18"/>
              </w:rPr>
              <w:t>5</w:t>
            </w:r>
            <w:r w:rsidRPr="00464D21">
              <w:rPr>
                <w:rFonts w:hint="eastAsia"/>
                <w:szCs w:val="18"/>
              </w:rPr>
              <w:t>”主文件</w:t>
            </w:r>
            <w:r w:rsidRPr="00464D21">
              <w:rPr>
                <w:szCs w:val="18"/>
              </w:rPr>
              <w:t>-</w:t>
            </w:r>
            <w:r w:rsidR="00E259C6" w:rsidRPr="00464D21">
              <w:rPr>
                <w:rFonts w:hint="eastAsia"/>
                <w:szCs w:val="18"/>
              </w:rPr>
              <w:t>值集</w:t>
            </w:r>
            <w:r w:rsidR="001850F1" w:rsidRPr="00464D21">
              <w:rPr>
                <w:szCs w:val="18"/>
              </w:rPr>
              <w:t>映射</w:t>
            </w:r>
          </w:p>
        </w:tc>
      </w:tr>
      <w:tr w:rsidR="00464D21" w:rsidRPr="00464D21" w:rsidTr="00B97ECA">
        <w:tc>
          <w:tcPr>
            <w:tcW w:w="1050" w:type="pct"/>
            <w:vMerge/>
            <w:shd w:val="clear" w:color="auto" w:fill="auto"/>
            <w:vAlign w:val="center"/>
          </w:tcPr>
          <w:p w:rsidR="00F57FFD" w:rsidRPr="00464D21" w:rsidRDefault="00F57FFD" w:rsidP="00F57FFD">
            <w:pPr>
              <w:pStyle w:val="aff4"/>
              <w:ind w:firstLineChars="0" w:firstLine="0"/>
              <w:jc w:val="center"/>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参与者具体对象标识符类型代码</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10”查询</w:t>
            </w:r>
            <w:r w:rsidRPr="00464D21">
              <w:rPr>
                <w:szCs w:val="18"/>
              </w:rPr>
              <w:t>条件</w:t>
            </w:r>
          </w:p>
        </w:tc>
      </w:tr>
      <w:tr w:rsidR="00464D21" w:rsidRPr="00464D21" w:rsidTr="00B97ECA">
        <w:tc>
          <w:tcPr>
            <w:tcW w:w="1050" w:type="pct"/>
            <w:vMerge/>
            <w:shd w:val="clear" w:color="auto" w:fill="auto"/>
            <w:vAlign w:val="center"/>
          </w:tcPr>
          <w:p w:rsidR="00F57FFD" w:rsidRPr="00464D21" w:rsidRDefault="00F57FFD" w:rsidP="00F57FFD">
            <w:pPr>
              <w:pStyle w:val="aff4"/>
              <w:ind w:firstLineChars="0" w:firstLine="0"/>
              <w:jc w:val="center"/>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参与者具体对象标识符</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值集</w:t>
            </w:r>
            <w:r w:rsidR="001850F1" w:rsidRPr="00464D21">
              <w:rPr>
                <w:rFonts w:hint="eastAsia"/>
                <w:szCs w:val="18"/>
              </w:rPr>
              <w:t>映射</w:t>
            </w:r>
            <w:r w:rsidRPr="00464D21">
              <w:rPr>
                <w:rFonts w:hint="eastAsia"/>
                <w:szCs w:val="18"/>
              </w:rPr>
              <w:t>标识符</w:t>
            </w:r>
          </w:p>
        </w:tc>
      </w:tr>
      <w:tr w:rsidR="00464D21" w:rsidRPr="00464D21" w:rsidTr="00B97ECA">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参与者具体对象名称</w:t>
            </w:r>
          </w:p>
        </w:tc>
        <w:tc>
          <w:tcPr>
            <w:tcW w:w="702" w:type="pct"/>
            <w:shd w:val="clear" w:color="auto" w:fill="auto"/>
            <w:vAlign w:val="center"/>
          </w:tcPr>
          <w:p w:rsidR="00F57FFD" w:rsidRPr="00464D21" w:rsidRDefault="00F57FFD" w:rsidP="00F57FFD">
            <w:pPr>
              <w:pStyle w:val="aff4"/>
              <w:ind w:firstLineChars="100" w:firstLine="210"/>
              <w:rPr>
                <w:szCs w:val="18"/>
              </w:rPr>
            </w:pPr>
            <w:r w:rsidRPr="00464D21">
              <w:rPr>
                <w:rFonts w:hint="eastAsia"/>
                <w:szCs w:val="18"/>
              </w:rPr>
              <w:t>可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无限制</w:t>
            </w:r>
          </w:p>
        </w:tc>
      </w:tr>
      <w:tr w:rsidR="00464D21" w:rsidRPr="00464D21" w:rsidTr="00B97ECA">
        <w:tc>
          <w:tcPr>
            <w:tcW w:w="1050" w:type="pct"/>
            <w:vMerge w:val="restart"/>
            <w:shd w:val="clear" w:color="auto" w:fill="auto"/>
          </w:tcPr>
          <w:p w:rsidR="00F57FFD" w:rsidRPr="00464D21" w:rsidRDefault="00F57FFD" w:rsidP="00F57FFD">
            <w:pPr>
              <w:pStyle w:val="aff4"/>
              <w:ind w:firstLineChars="0" w:firstLine="0"/>
              <w:rPr>
                <w:szCs w:val="18"/>
              </w:rPr>
            </w:pPr>
            <w:r w:rsidRPr="00464D21">
              <w:rPr>
                <w:rFonts w:hint="eastAsia"/>
                <w:szCs w:val="18"/>
              </w:rPr>
              <w:t>审计源(Audit Source)(必选)</w:t>
            </w: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审计源标识符</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必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001850F1" w:rsidRPr="00464D21">
              <w:rPr>
                <w:rFonts w:hint="eastAsia"/>
                <w:szCs w:val="18"/>
              </w:rPr>
              <w:t>映射</w:t>
            </w:r>
            <w:r w:rsidRPr="00464D21">
              <w:rPr>
                <w:rFonts w:hint="eastAsia"/>
                <w:szCs w:val="18"/>
              </w:rPr>
              <w:t>服务使用者OID标识符</w:t>
            </w:r>
          </w:p>
        </w:tc>
      </w:tr>
      <w:tr w:rsidR="00464D21" w:rsidRPr="00464D21" w:rsidTr="00B97ECA">
        <w:tc>
          <w:tcPr>
            <w:tcW w:w="1050" w:type="pct"/>
            <w:vMerge/>
            <w:shd w:val="clear" w:color="auto" w:fill="auto"/>
          </w:tcPr>
          <w:p w:rsidR="00F57FFD" w:rsidRPr="00464D21" w:rsidRDefault="00F57FFD" w:rsidP="00F57FFD">
            <w:pPr>
              <w:pStyle w:val="aff4"/>
              <w:ind w:firstLineChars="0" w:firstLine="0"/>
              <w:rPr>
                <w:szCs w:val="18"/>
              </w:rPr>
            </w:pPr>
          </w:p>
        </w:tc>
        <w:tc>
          <w:tcPr>
            <w:tcW w:w="1054" w:type="pct"/>
            <w:shd w:val="clear" w:color="auto" w:fill="auto"/>
          </w:tcPr>
          <w:p w:rsidR="00F57FFD" w:rsidRPr="00464D21" w:rsidRDefault="00F57FFD" w:rsidP="00F57FFD">
            <w:pPr>
              <w:pStyle w:val="aff4"/>
              <w:ind w:firstLineChars="0" w:firstLine="0"/>
              <w:rPr>
                <w:szCs w:val="18"/>
              </w:rPr>
            </w:pPr>
            <w:r w:rsidRPr="00464D21">
              <w:rPr>
                <w:rFonts w:hint="eastAsia"/>
                <w:szCs w:val="18"/>
              </w:rPr>
              <w:t>审计源名称</w:t>
            </w:r>
          </w:p>
        </w:tc>
        <w:tc>
          <w:tcPr>
            <w:tcW w:w="702" w:type="pct"/>
            <w:shd w:val="clear" w:color="auto" w:fill="auto"/>
            <w:vAlign w:val="center"/>
          </w:tcPr>
          <w:p w:rsidR="00F57FFD" w:rsidRPr="00464D21" w:rsidRDefault="00F57FFD" w:rsidP="00F57FFD">
            <w:pPr>
              <w:pStyle w:val="aff4"/>
              <w:ind w:firstLineChars="0" w:firstLine="0"/>
              <w:jc w:val="center"/>
              <w:rPr>
                <w:szCs w:val="18"/>
              </w:rPr>
            </w:pPr>
            <w:r w:rsidRPr="00464D21">
              <w:rPr>
                <w:rFonts w:hint="eastAsia"/>
                <w:szCs w:val="18"/>
              </w:rPr>
              <w:t>可选</w:t>
            </w:r>
          </w:p>
        </w:tc>
        <w:tc>
          <w:tcPr>
            <w:tcW w:w="2194" w:type="pct"/>
            <w:shd w:val="clear" w:color="auto" w:fill="auto"/>
          </w:tcPr>
          <w:p w:rsidR="00F57FFD" w:rsidRPr="00464D21" w:rsidRDefault="00F57FFD" w:rsidP="00F57FFD">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001850F1" w:rsidRPr="00464D21">
              <w:rPr>
                <w:rFonts w:hint="eastAsia"/>
                <w:szCs w:val="18"/>
              </w:rPr>
              <w:t>映射</w:t>
            </w:r>
            <w:r w:rsidRPr="00464D21">
              <w:rPr>
                <w:rFonts w:hint="eastAsia"/>
                <w:szCs w:val="18"/>
              </w:rPr>
              <w:t>服务使用者名称</w:t>
            </w:r>
          </w:p>
        </w:tc>
      </w:tr>
    </w:tbl>
    <w:bookmarkEnd w:id="292"/>
    <w:p w:rsidR="0045436A" w:rsidRPr="00464D21" w:rsidRDefault="001850F1" w:rsidP="0045436A">
      <w:pPr>
        <w:pStyle w:val="a5"/>
        <w:spacing w:before="156" w:after="156"/>
      </w:pPr>
      <w:r w:rsidRPr="00464D21">
        <w:rPr>
          <w:rFonts w:hint="eastAsia"/>
        </w:rPr>
        <w:t>术语注册服务</w:t>
      </w:r>
    </w:p>
    <w:p w:rsidR="0045436A" w:rsidRPr="00464D21" w:rsidRDefault="0045436A" w:rsidP="0045436A">
      <w:pPr>
        <w:pStyle w:val="aff4"/>
      </w:pPr>
      <w:r w:rsidRPr="00464D21">
        <w:rPr>
          <w:rFonts w:hint="eastAsia"/>
        </w:rPr>
        <w:lastRenderedPageBreak/>
        <w:t>术语注册服务接收到获取</w:t>
      </w:r>
      <w:r w:rsidR="00E259C6" w:rsidRPr="00464D21">
        <w:rPr>
          <w:rFonts w:hint="eastAsia"/>
        </w:rPr>
        <w:t>值集</w:t>
      </w:r>
      <w:r w:rsidR="002E11CD" w:rsidRPr="00464D21">
        <w:rPr>
          <w:rFonts w:hint="eastAsia"/>
        </w:rPr>
        <w:t>映射</w:t>
      </w:r>
      <w:r w:rsidRPr="00464D21">
        <w:rPr>
          <w:rFonts w:hint="eastAsia"/>
        </w:rPr>
        <w:t>请求后进行业务处理，处理完成后向审计追踪服务提交审计消息，</w:t>
      </w:r>
      <w:r w:rsidRPr="00464D21">
        <w:t>审计消息详见表1</w:t>
      </w:r>
      <w:r w:rsidR="002E11CD" w:rsidRPr="00464D21">
        <w:t>5</w:t>
      </w:r>
      <w:r w:rsidRPr="00464D21">
        <w:rPr>
          <w:rFonts w:hint="eastAsia"/>
        </w:rPr>
        <w:t>。</w:t>
      </w:r>
    </w:p>
    <w:p w:rsidR="0045436A" w:rsidRPr="00464D21" w:rsidRDefault="001850F1" w:rsidP="0045436A">
      <w:pPr>
        <w:pStyle w:val="af5"/>
        <w:spacing w:before="156" w:after="156"/>
      </w:pPr>
      <w:r w:rsidRPr="00464D21">
        <w:rPr>
          <w:rFonts w:hint="eastAsia"/>
        </w:rPr>
        <w:t>术语注册服务</w:t>
      </w:r>
      <w:r w:rsidR="0045436A" w:rsidRPr="00464D21">
        <w:rPr>
          <w:rFonts w:hint="eastAsia"/>
        </w:rPr>
        <w:t>审计</w:t>
      </w:r>
      <w:r w:rsidR="0045436A" w:rsidRPr="00464D21">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64D21" w:rsidRPr="00464D21" w:rsidTr="00B97ECA">
        <w:tc>
          <w:tcPr>
            <w:tcW w:w="1050" w:type="pct"/>
            <w:shd w:val="clear" w:color="auto" w:fill="D9D9D9"/>
          </w:tcPr>
          <w:p w:rsidR="001850F1" w:rsidRPr="00464D21" w:rsidRDefault="001850F1" w:rsidP="000C3B64">
            <w:pPr>
              <w:pStyle w:val="aff4"/>
              <w:ind w:firstLineChars="0" w:firstLine="0"/>
              <w:rPr>
                <w:szCs w:val="18"/>
              </w:rPr>
            </w:pPr>
            <w:r w:rsidRPr="00464D21">
              <w:rPr>
                <w:szCs w:val="18"/>
              </w:rPr>
              <w:t>记录内容</w:t>
            </w:r>
          </w:p>
        </w:tc>
        <w:tc>
          <w:tcPr>
            <w:tcW w:w="1054" w:type="pct"/>
            <w:shd w:val="clear" w:color="auto" w:fill="D9D9D9"/>
          </w:tcPr>
          <w:p w:rsidR="001850F1" w:rsidRPr="00464D21" w:rsidRDefault="001850F1" w:rsidP="000C3B64">
            <w:pPr>
              <w:pStyle w:val="aff4"/>
              <w:ind w:firstLineChars="0" w:firstLine="0"/>
              <w:jc w:val="center"/>
              <w:rPr>
                <w:szCs w:val="18"/>
              </w:rPr>
            </w:pPr>
            <w:r w:rsidRPr="00464D21">
              <w:rPr>
                <w:szCs w:val="18"/>
              </w:rPr>
              <w:t>消息节点</w:t>
            </w:r>
          </w:p>
        </w:tc>
        <w:tc>
          <w:tcPr>
            <w:tcW w:w="702" w:type="pct"/>
            <w:shd w:val="clear" w:color="auto" w:fill="D9D9D9"/>
          </w:tcPr>
          <w:p w:rsidR="001850F1" w:rsidRPr="00464D21" w:rsidRDefault="001850F1" w:rsidP="000C3B64">
            <w:pPr>
              <w:pStyle w:val="aff4"/>
              <w:ind w:firstLineChars="0" w:firstLine="0"/>
              <w:jc w:val="center"/>
              <w:rPr>
                <w:szCs w:val="18"/>
              </w:rPr>
            </w:pPr>
            <w:r w:rsidRPr="00464D21">
              <w:rPr>
                <w:rFonts w:hint="eastAsia"/>
                <w:szCs w:val="18"/>
              </w:rPr>
              <w:t>可选项</w:t>
            </w:r>
          </w:p>
        </w:tc>
        <w:tc>
          <w:tcPr>
            <w:tcW w:w="2194" w:type="pct"/>
            <w:shd w:val="clear" w:color="auto" w:fill="D9D9D9"/>
          </w:tcPr>
          <w:p w:rsidR="001850F1" w:rsidRPr="00464D21" w:rsidRDefault="001850F1" w:rsidP="000C3B64">
            <w:pPr>
              <w:pStyle w:val="aff4"/>
              <w:ind w:firstLineChars="0" w:firstLine="0"/>
              <w:jc w:val="center"/>
              <w:rPr>
                <w:szCs w:val="18"/>
              </w:rPr>
            </w:pPr>
            <w:r w:rsidRPr="00464D21">
              <w:rPr>
                <w:rFonts w:hint="eastAsia"/>
                <w:szCs w:val="18"/>
              </w:rPr>
              <w:t>取值约束</w:t>
            </w:r>
          </w:p>
        </w:tc>
      </w:tr>
      <w:tr w:rsidR="00464D21" w:rsidRPr="00464D21" w:rsidTr="00B97ECA">
        <w:tc>
          <w:tcPr>
            <w:tcW w:w="1050" w:type="pct"/>
            <w:vMerge w:val="restart"/>
            <w:shd w:val="clear" w:color="auto" w:fill="auto"/>
            <w:vAlign w:val="center"/>
          </w:tcPr>
          <w:p w:rsidR="001850F1" w:rsidRPr="00464D21" w:rsidRDefault="001850F1" w:rsidP="000C3B64">
            <w:pPr>
              <w:pStyle w:val="aff4"/>
              <w:ind w:firstLineChars="0" w:firstLine="0"/>
              <w:jc w:val="center"/>
            </w:pPr>
            <w:r w:rsidRPr="00464D21">
              <w:rPr>
                <w:rFonts w:hint="eastAsia"/>
                <w:szCs w:val="18"/>
              </w:rPr>
              <w:t>事件</w:t>
            </w:r>
            <w:r w:rsidRPr="00464D21">
              <w:t>（Event）</w:t>
            </w:r>
          </w:p>
          <w:p w:rsidR="001850F1" w:rsidRPr="00464D21" w:rsidRDefault="001850F1" w:rsidP="000C3B64">
            <w:pPr>
              <w:pStyle w:val="aff4"/>
              <w:ind w:firstLineChars="0" w:firstLine="0"/>
              <w:jc w:val="center"/>
              <w:rPr>
                <w:szCs w:val="18"/>
              </w:rPr>
            </w:pPr>
            <w:r w:rsidRPr="00464D21">
              <w:t>（必选）</w:t>
            </w:r>
          </w:p>
        </w:tc>
        <w:tc>
          <w:tcPr>
            <w:tcW w:w="1054" w:type="pct"/>
            <w:shd w:val="clear" w:color="auto" w:fill="auto"/>
          </w:tcPr>
          <w:p w:rsidR="001850F1" w:rsidRPr="00464D21" w:rsidRDefault="001850F1" w:rsidP="000C3B64">
            <w:pPr>
              <w:pStyle w:val="aff4"/>
              <w:ind w:firstLineChars="0" w:firstLine="0"/>
              <w:rPr>
                <w:szCs w:val="18"/>
              </w:rPr>
            </w:pPr>
            <w:r w:rsidRPr="00464D21">
              <w:t>事件标识</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无限制</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pPr>
            <w:r w:rsidRPr="00464D21">
              <w:rPr>
                <w:rFonts w:hint="eastAsia"/>
              </w:rPr>
              <w:t>事件</w:t>
            </w:r>
            <w:r w:rsidRPr="00464D21">
              <w:t>活动</w:t>
            </w:r>
            <w:r w:rsidRPr="00464D21">
              <w:rPr>
                <w:rFonts w:hint="eastAsia"/>
              </w:rPr>
              <w:t>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w:t>
            </w:r>
            <w:r w:rsidRPr="00464D21">
              <w:rPr>
                <w:szCs w:val="18"/>
              </w:rPr>
              <w:t>R</w:t>
            </w:r>
            <w:r w:rsidRPr="00464D21">
              <w:rPr>
                <w:rFonts w:hint="eastAsia"/>
                <w:szCs w:val="18"/>
              </w:rPr>
              <w:t>”（读取）</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t>发起时间</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rFonts w:hint="eastAsia"/>
                <w:szCs w:val="18"/>
              </w:rPr>
              <w:t>第13</w:t>
            </w:r>
            <w:r w:rsidRPr="00464D21">
              <w:rPr>
                <w:rFonts w:hint="eastAsia"/>
                <w:szCs w:val="18"/>
              </w:rPr>
              <w:t>部分要求</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结果</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2事件</w:t>
            </w:r>
            <w:r w:rsidRPr="00464D21">
              <w:rPr>
                <w:szCs w:val="18"/>
              </w:rPr>
              <w:t>结果</w:t>
            </w:r>
            <w:r w:rsidRPr="00464D21">
              <w:rPr>
                <w:rFonts w:hint="eastAsia"/>
                <w:szCs w:val="18"/>
              </w:rPr>
              <w:t>代码</w:t>
            </w:r>
            <w:r w:rsidRPr="00464D21">
              <w:rPr>
                <w:szCs w:val="18"/>
              </w:rPr>
              <w:t>表</w:t>
            </w:r>
            <w:r w:rsidRPr="00464D21">
              <w:rPr>
                <w:rFonts w:hint="eastAsia"/>
                <w:szCs w:val="18"/>
              </w:rPr>
              <w:t>的要求</w:t>
            </w:r>
          </w:p>
        </w:tc>
      </w:tr>
      <w:tr w:rsidR="00464D21" w:rsidRPr="00464D21" w:rsidTr="00B97ECA">
        <w:trPr>
          <w:trHeight w:val="1258"/>
        </w:trPr>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类型</w:t>
            </w:r>
            <w:r w:rsidRPr="00464D21">
              <w:rPr>
                <w:szCs w:val="18"/>
              </w:rPr>
              <w:t>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IST-</w:t>
            </w:r>
            <w:r w:rsidRPr="00464D21">
              <w:rPr>
                <w:szCs w:val="18"/>
              </w:rPr>
              <w:t>TR3</w:t>
            </w:r>
            <w:r w:rsidRPr="00464D21">
              <w:rPr>
                <w:szCs w:val="18"/>
              </w:rPr>
              <w:t>”</w:t>
            </w:r>
            <w:r w:rsidRPr="00464D21">
              <w:rPr>
                <w:rFonts w:hint="eastAsia"/>
                <w:szCs w:val="18"/>
              </w:rPr>
              <w:t>;</w:t>
            </w:r>
          </w:p>
          <w:p w:rsidR="001850F1" w:rsidRPr="00464D21" w:rsidRDefault="001850F1" w:rsidP="000C3B64">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获取</w:t>
            </w:r>
            <w:r w:rsidR="00E259C6" w:rsidRPr="00464D21">
              <w:rPr>
                <w:rFonts w:hint="eastAsia"/>
                <w:szCs w:val="18"/>
              </w:rPr>
              <w:t>值集</w:t>
            </w:r>
            <w:r w:rsidRPr="00464D21">
              <w:rPr>
                <w:rFonts w:hint="eastAsia"/>
                <w:szCs w:val="18"/>
              </w:rPr>
              <w:t>映射</w:t>
            </w:r>
            <w:r w:rsidRPr="00464D21">
              <w:rPr>
                <w:szCs w:val="18"/>
              </w:rPr>
              <w:t>”</w:t>
            </w:r>
          </w:p>
          <w:p w:rsidR="001850F1" w:rsidRPr="00464D21" w:rsidRDefault="001850F1" w:rsidP="000C3B64">
            <w:pPr>
              <w:pStyle w:val="aff4"/>
              <w:ind w:firstLineChars="0" w:firstLine="0"/>
              <w:rPr>
                <w:szCs w:val="18"/>
              </w:rPr>
            </w:pPr>
            <w:r w:rsidRPr="00464D21">
              <w:rPr>
                <w:szCs w:val="18"/>
              </w:rPr>
              <w:t>@codeSystemName=</w:t>
            </w:r>
            <w:r w:rsidRPr="00464D21">
              <w:rPr>
                <w:szCs w:val="18"/>
              </w:rPr>
              <w:t>“</w:t>
            </w:r>
            <w:r w:rsidRPr="00464D21">
              <w:rPr>
                <w:rFonts w:hint="eastAsia"/>
                <w:szCs w:val="18"/>
              </w:rPr>
              <w:t>服务代码表</w:t>
            </w:r>
            <w:r w:rsidRPr="00464D21">
              <w:rPr>
                <w:szCs w:val="18"/>
              </w:rPr>
              <w:t>”</w:t>
            </w:r>
          </w:p>
        </w:tc>
      </w:tr>
      <w:tr w:rsidR="00464D21" w:rsidRPr="00464D21" w:rsidTr="00B97ECA">
        <w:tc>
          <w:tcPr>
            <w:tcW w:w="1050" w:type="pct"/>
            <w:vMerge w:val="restar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事件源(Event Source)</w:t>
            </w:r>
          </w:p>
          <w:p w:rsidR="001850F1" w:rsidRPr="00464D21" w:rsidRDefault="001850F1" w:rsidP="000C3B64">
            <w:pPr>
              <w:pStyle w:val="aff4"/>
              <w:ind w:firstLineChars="0" w:firstLine="0"/>
              <w:jc w:val="center"/>
              <w:rPr>
                <w:szCs w:val="18"/>
              </w:rPr>
            </w:pPr>
            <w:r w:rsidRPr="00464D21">
              <w:rPr>
                <w:rFonts w:hint="eastAsia"/>
                <w:szCs w:val="18"/>
              </w:rPr>
              <w:t>（必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源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使用者应用OID标识符</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源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w:t>
            </w:r>
            <w:r w:rsidRPr="00464D21">
              <w:rPr>
                <w:szCs w:val="18"/>
              </w:rPr>
              <w:t>使用者</w:t>
            </w:r>
            <w:r w:rsidRPr="00464D21">
              <w:rPr>
                <w:rFonts w:hint="eastAsia"/>
                <w:szCs w:val="18"/>
              </w:rPr>
              <w:t>应用名称</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角色</w:t>
            </w:r>
            <w:r w:rsidRPr="00464D21">
              <w:rPr>
                <w:szCs w:val="18"/>
              </w:rPr>
              <w:t>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110153</w:t>
            </w:r>
            <w:r w:rsidRPr="00464D21">
              <w:rPr>
                <w:szCs w:val="18"/>
              </w:rPr>
              <w:t>”</w:t>
            </w:r>
            <w:r w:rsidRPr="00464D21">
              <w:rPr>
                <w:rFonts w:hint="eastAsia"/>
                <w:szCs w:val="18"/>
              </w:rPr>
              <w:t>;</w:t>
            </w:r>
          </w:p>
          <w:p w:rsidR="001850F1" w:rsidRPr="00464D21" w:rsidRDefault="001850F1" w:rsidP="000C3B64">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S</w:t>
            </w:r>
            <w:r w:rsidRPr="00464D21">
              <w:rPr>
                <w:szCs w:val="18"/>
              </w:rPr>
              <w:t>ource</w:t>
            </w:r>
          </w:p>
          <w:p w:rsidR="001850F1" w:rsidRPr="00464D21" w:rsidRDefault="001850F1" w:rsidP="000C3B64">
            <w:pPr>
              <w:pStyle w:val="aff4"/>
              <w:ind w:firstLineChars="0" w:firstLine="0"/>
              <w:rPr>
                <w:szCs w:val="18"/>
              </w:rPr>
            </w:pPr>
            <w:r w:rsidRPr="00464D21">
              <w:rPr>
                <w:szCs w:val="18"/>
              </w:rPr>
              <w:t>@codeSystemName=</w:t>
            </w:r>
            <w:r w:rsidRPr="00464D21">
              <w:rPr>
                <w:szCs w:val="18"/>
              </w:rPr>
              <w:t>“</w:t>
            </w:r>
            <w:r w:rsidRPr="00464D21">
              <w:rPr>
                <w:rFonts w:hint="eastAsia"/>
                <w:szCs w:val="18"/>
              </w:rPr>
              <w:t>D</w:t>
            </w:r>
            <w:r w:rsidRPr="00464D21">
              <w:rPr>
                <w:szCs w:val="18"/>
              </w:rPr>
              <w:t>CM</w:t>
            </w:r>
            <w:r w:rsidRPr="00464D21">
              <w:rPr>
                <w:szCs w:val="18"/>
              </w:rPr>
              <w:t>”</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地址</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E259C6" w:rsidP="000C3B64">
            <w:pPr>
              <w:pStyle w:val="aff4"/>
              <w:ind w:firstLineChars="0" w:firstLine="0"/>
              <w:rPr>
                <w:szCs w:val="18"/>
              </w:rPr>
            </w:pPr>
            <w:r w:rsidRPr="00464D21">
              <w:rPr>
                <w:rFonts w:hint="eastAsia"/>
                <w:szCs w:val="18"/>
              </w:rPr>
              <w:t>值集</w:t>
            </w:r>
            <w:r w:rsidR="001850F1" w:rsidRPr="00464D21">
              <w:rPr>
                <w:rFonts w:hint="eastAsia"/>
                <w:szCs w:val="18"/>
              </w:rPr>
              <w:t>映射服务使用者应用DNS地址或者IP地址</w:t>
            </w:r>
          </w:p>
        </w:tc>
      </w:tr>
      <w:tr w:rsidR="00464D21" w:rsidRPr="00464D21" w:rsidTr="00B97ECA">
        <w:tc>
          <w:tcPr>
            <w:tcW w:w="1050" w:type="pct"/>
            <w:vMerge w:val="restar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事件目标(Event Destination)（必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w:t>
            </w:r>
            <w:r w:rsidRPr="00464D21">
              <w:rPr>
                <w:szCs w:val="18"/>
              </w:rPr>
              <w:t>目标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术语注册服务OID标识符</w:t>
            </w:r>
          </w:p>
        </w:tc>
      </w:tr>
      <w:tr w:rsidR="00464D21" w:rsidRPr="00464D21" w:rsidTr="00B97ECA">
        <w:tc>
          <w:tcPr>
            <w:tcW w:w="1050" w:type="pct"/>
            <w:vMerge/>
            <w:shd w:val="clear" w:color="auto" w:fill="auto"/>
            <w:vAlign w:val="center"/>
          </w:tcPr>
          <w:p w:rsidR="001850F1" w:rsidRPr="00464D21" w:rsidRDefault="001850F1" w:rsidP="000C3B64">
            <w:pPr>
              <w:widowControl/>
              <w:jc w:val="left"/>
              <w:rPr>
                <w:rFonts w:ascii="宋体"/>
                <w:noProof/>
                <w:kern w:val="0"/>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目标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术语注册服务”</w:t>
            </w:r>
          </w:p>
        </w:tc>
      </w:tr>
      <w:tr w:rsidR="00464D21" w:rsidRPr="00464D21" w:rsidTr="00B97ECA">
        <w:tc>
          <w:tcPr>
            <w:tcW w:w="1050" w:type="pct"/>
            <w:vMerge/>
            <w:shd w:val="clear" w:color="auto" w:fill="auto"/>
            <w:vAlign w:val="center"/>
          </w:tcPr>
          <w:p w:rsidR="001850F1" w:rsidRPr="00464D21" w:rsidRDefault="001850F1" w:rsidP="000C3B64">
            <w:pPr>
              <w:widowControl/>
              <w:jc w:val="left"/>
              <w:rPr>
                <w:rFonts w:ascii="宋体"/>
                <w:noProof/>
                <w:kern w:val="0"/>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vAlign w:val="center"/>
          </w:tcPr>
          <w:p w:rsidR="001850F1" w:rsidRPr="00464D21" w:rsidRDefault="001850F1" w:rsidP="000C3B64">
            <w:pPr>
              <w:widowControl/>
              <w:jc w:val="left"/>
              <w:rPr>
                <w:rFonts w:ascii="宋体"/>
                <w:noProof/>
                <w:kern w:val="0"/>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地址</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术语注册服务DNS地址或者IP地址</w:t>
            </w:r>
          </w:p>
        </w:tc>
      </w:tr>
      <w:tr w:rsidR="00464D21" w:rsidRPr="00464D21" w:rsidTr="00B97ECA">
        <w:tc>
          <w:tcPr>
            <w:tcW w:w="1050" w:type="pct"/>
            <w:vMerge w:val="restart"/>
            <w:shd w:val="clear" w:color="auto" w:fill="auto"/>
          </w:tcPr>
          <w:p w:rsidR="001850F1" w:rsidRPr="00464D21" w:rsidRDefault="001850F1" w:rsidP="000C3B64">
            <w:pPr>
              <w:pStyle w:val="aff4"/>
              <w:ind w:firstLineChars="0" w:firstLine="0"/>
              <w:rPr>
                <w:szCs w:val="18"/>
              </w:rPr>
            </w:pPr>
            <w:r w:rsidRPr="00464D21">
              <w:rPr>
                <w:rFonts w:hint="eastAsia"/>
                <w:szCs w:val="18"/>
              </w:rPr>
              <w:t>事件发起人(Human Requestor)</w:t>
            </w:r>
          </w:p>
          <w:p w:rsidR="001850F1" w:rsidRPr="00464D21" w:rsidRDefault="001850F1" w:rsidP="000C3B64">
            <w:pPr>
              <w:pStyle w:val="aff4"/>
              <w:ind w:firstLineChars="0" w:firstLine="0"/>
              <w:rPr>
                <w:szCs w:val="18"/>
              </w:rPr>
            </w:pPr>
            <w:r w:rsidRPr="00464D21">
              <w:rPr>
                <w:rFonts w:hint="eastAsia"/>
                <w:szCs w:val="18"/>
              </w:rPr>
              <w:t>(可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用户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请求人标识</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用户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请求人姓名</w:t>
            </w:r>
          </w:p>
        </w:tc>
      </w:tr>
      <w:tr w:rsidR="00464D21" w:rsidRPr="00464D21" w:rsidTr="00B97ECA">
        <w:tc>
          <w:tcPr>
            <w:tcW w:w="1050" w:type="pct"/>
            <w:vMerge w:val="restart"/>
            <w:shd w:val="clear" w:color="auto" w:fill="auto"/>
            <w:vAlign w:val="center"/>
          </w:tcPr>
          <w:p w:rsidR="001850F1" w:rsidRPr="00464D21" w:rsidRDefault="00E259C6" w:rsidP="000C3B64">
            <w:pPr>
              <w:pStyle w:val="aff4"/>
              <w:ind w:firstLineChars="0" w:firstLine="0"/>
              <w:jc w:val="center"/>
              <w:rPr>
                <w:szCs w:val="18"/>
              </w:rPr>
            </w:pPr>
            <w:r w:rsidRPr="00464D21">
              <w:rPr>
                <w:rFonts w:hint="eastAsia"/>
                <w:szCs w:val="18"/>
              </w:rPr>
              <w:t>值集</w:t>
            </w:r>
            <w:r w:rsidR="001850F1" w:rsidRPr="00464D21">
              <w:rPr>
                <w:rFonts w:hint="eastAsia"/>
                <w:szCs w:val="18"/>
              </w:rPr>
              <w:t>映射（</w:t>
            </w:r>
            <w:r w:rsidR="001850F1" w:rsidRPr="00464D21">
              <w:rPr>
                <w:szCs w:val="18"/>
              </w:rPr>
              <w:t>ConceptMap</w:t>
            </w:r>
            <w:r w:rsidR="001850F1" w:rsidRPr="00464D21">
              <w:rPr>
                <w:rFonts w:hint="eastAsia"/>
                <w:szCs w:val="18"/>
              </w:rPr>
              <w:t>）（多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w:t>
            </w:r>
            <w:r w:rsidRPr="00464D21">
              <w:rPr>
                <w:szCs w:val="18"/>
              </w:rPr>
              <w:t>2</w:t>
            </w:r>
            <w:r w:rsidRPr="00464D21">
              <w:rPr>
                <w:rFonts w:hint="eastAsia"/>
                <w:szCs w:val="18"/>
              </w:rPr>
              <w:t>”系统对象</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类型代码角色</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w:t>
            </w:r>
            <w:r w:rsidRPr="00464D21">
              <w:rPr>
                <w:szCs w:val="18"/>
              </w:rPr>
              <w:t>5</w:t>
            </w:r>
            <w:r w:rsidRPr="00464D21">
              <w:rPr>
                <w:rFonts w:hint="eastAsia"/>
                <w:szCs w:val="18"/>
              </w:rPr>
              <w:t>”主文件</w:t>
            </w:r>
            <w:r w:rsidRPr="00464D21">
              <w:rPr>
                <w:szCs w:val="18"/>
              </w:rPr>
              <w:t>-</w:t>
            </w:r>
            <w:r w:rsidR="00E259C6" w:rsidRPr="00464D21">
              <w:rPr>
                <w:rFonts w:hint="eastAsia"/>
                <w:szCs w:val="18"/>
              </w:rPr>
              <w:t>值集</w:t>
            </w:r>
            <w:r w:rsidRPr="00464D21">
              <w:rPr>
                <w:szCs w:val="18"/>
              </w:rPr>
              <w:t>映射</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标识符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10”查询</w:t>
            </w:r>
            <w:r w:rsidRPr="00464D21">
              <w:rPr>
                <w:szCs w:val="18"/>
              </w:rPr>
              <w:t>条件</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值集映射标识符</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名称</w:t>
            </w:r>
          </w:p>
        </w:tc>
        <w:tc>
          <w:tcPr>
            <w:tcW w:w="702" w:type="pct"/>
            <w:shd w:val="clear" w:color="auto" w:fill="auto"/>
            <w:vAlign w:val="center"/>
          </w:tcPr>
          <w:p w:rsidR="001850F1" w:rsidRPr="00464D21" w:rsidRDefault="001850F1" w:rsidP="000C3B64">
            <w:pPr>
              <w:pStyle w:val="aff4"/>
              <w:ind w:firstLineChars="100" w:firstLine="210"/>
              <w:rPr>
                <w:szCs w:val="18"/>
              </w:rPr>
            </w:pPr>
            <w:r w:rsidRPr="00464D21">
              <w:rPr>
                <w:rFonts w:hint="eastAsia"/>
                <w:szCs w:val="18"/>
              </w:rPr>
              <w:t>可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无限制</w:t>
            </w:r>
          </w:p>
        </w:tc>
      </w:tr>
      <w:tr w:rsidR="00464D21" w:rsidRPr="00464D21" w:rsidTr="00B97ECA">
        <w:tc>
          <w:tcPr>
            <w:tcW w:w="1050" w:type="pct"/>
            <w:vMerge w:val="restart"/>
            <w:shd w:val="clear" w:color="auto" w:fill="auto"/>
          </w:tcPr>
          <w:p w:rsidR="001850F1" w:rsidRPr="00464D21" w:rsidRDefault="001850F1" w:rsidP="000C3B64">
            <w:pPr>
              <w:pStyle w:val="aff4"/>
              <w:ind w:firstLineChars="0" w:firstLine="0"/>
              <w:rPr>
                <w:szCs w:val="18"/>
              </w:rPr>
            </w:pPr>
            <w:r w:rsidRPr="00464D21">
              <w:rPr>
                <w:rFonts w:hint="eastAsia"/>
                <w:szCs w:val="18"/>
              </w:rPr>
              <w:t>审计源(Audit Source)(必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审计源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术语注册服务OID标识符</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审计源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可选</w:t>
            </w:r>
          </w:p>
        </w:tc>
        <w:tc>
          <w:tcPr>
            <w:tcW w:w="2194" w:type="pct"/>
            <w:shd w:val="clear" w:color="auto" w:fill="auto"/>
          </w:tcPr>
          <w:p w:rsidR="001850F1" w:rsidRPr="00464D21" w:rsidRDefault="001850F1" w:rsidP="001850F1">
            <w:pPr>
              <w:pStyle w:val="aff4"/>
              <w:ind w:firstLineChars="0" w:firstLine="0"/>
              <w:rPr>
                <w:szCs w:val="18"/>
              </w:rPr>
            </w:pPr>
            <w:r w:rsidRPr="00464D21">
              <w:rPr>
                <w:rFonts w:hint="eastAsia"/>
                <w:szCs w:val="18"/>
              </w:rPr>
              <w:t>在节点认证系统中注册的术语注册服务名称</w:t>
            </w:r>
          </w:p>
        </w:tc>
      </w:tr>
    </w:tbl>
    <w:p w:rsidR="0045436A" w:rsidRPr="00464D21" w:rsidRDefault="00E259C6" w:rsidP="0045436A">
      <w:pPr>
        <w:pStyle w:val="a4"/>
        <w:spacing w:before="156" w:after="156"/>
      </w:pPr>
      <w:bookmarkStart w:id="293" w:name="_Toc475373102"/>
      <w:bookmarkStart w:id="294" w:name="_Toc479684132"/>
      <w:bookmarkStart w:id="295" w:name="_Toc485829118"/>
      <w:bookmarkStart w:id="296" w:name="_Toc486866760"/>
      <w:r w:rsidRPr="00464D21">
        <w:rPr>
          <w:rFonts w:hint="eastAsia"/>
        </w:rPr>
        <w:t>值集</w:t>
      </w:r>
      <w:r w:rsidR="002E11CD" w:rsidRPr="00464D21">
        <w:rPr>
          <w:rFonts w:hint="eastAsia"/>
        </w:rPr>
        <w:t>映射</w:t>
      </w:r>
      <w:r w:rsidR="0045436A" w:rsidRPr="00464D21">
        <w:t>查询消息审计</w:t>
      </w:r>
      <w:bookmarkEnd w:id="293"/>
      <w:bookmarkEnd w:id="294"/>
      <w:bookmarkEnd w:id="295"/>
      <w:bookmarkEnd w:id="296"/>
    </w:p>
    <w:p w:rsidR="001850F1" w:rsidRPr="00464D21" w:rsidRDefault="001850F1" w:rsidP="001850F1">
      <w:pPr>
        <w:pStyle w:val="aff4"/>
      </w:pPr>
      <w:r w:rsidRPr="00464D21">
        <w:rPr>
          <w:rFonts w:hint="eastAsia"/>
        </w:rPr>
        <w:t>当</w:t>
      </w:r>
      <w:r w:rsidR="00E259C6" w:rsidRPr="00464D21">
        <w:t>值集</w:t>
      </w:r>
      <w:r w:rsidRPr="00464D21">
        <w:rPr>
          <w:rFonts w:hint="eastAsia"/>
        </w:rPr>
        <w:t>映射查询的交易发生</w:t>
      </w:r>
      <w:r w:rsidRPr="00464D21">
        <w:t>时</w:t>
      </w:r>
      <w:r w:rsidRPr="00464D21">
        <w:rPr>
          <w:rFonts w:hint="eastAsia"/>
        </w:rPr>
        <w:t>，</w:t>
      </w:r>
      <w:r w:rsidR="00E259C6" w:rsidRPr="00464D21">
        <w:rPr>
          <w:rFonts w:hint="eastAsia"/>
        </w:rPr>
        <w:t>值集</w:t>
      </w:r>
      <w:r w:rsidRPr="00464D21">
        <w:rPr>
          <w:rFonts w:hint="eastAsia"/>
        </w:rPr>
        <w:t>映射服务使用者</w:t>
      </w:r>
      <w:r w:rsidRPr="00464D21">
        <w:t>和</w:t>
      </w:r>
      <w:r w:rsidRPr="00464D21">
        <w:rPr>
          <w:rFonts w:hint="eastAsia"/>
        </w:rPr>
        <w:t>术语注册</w:t>
      </w:r>
      <w:r w:rsidRPr="00464D21">
        <w:t>服务分别</w:t>
      </w:r>
      <w:r w:rsidRPr="00464D21">
        <w:rPr>
          <w:rFonts w:hint="eastAsia"/>
        </w:rPr>
        <w:t>向审计</w:t>
      </w:r>
      <w:r w:rsidRPr="00464D21">
        <w:t>追踪</w:t>
      </w:r>
      <w:r w:rsidRPr="00464D21">
        <w:rPr>
          <w:rFonts w:hint="eastAsia"/>
        </w:rPr>
        <w:t>服务提交审计消息</w:t>
      </w:r>
      <w:r w:rsidRPr="00464D21">
        <w:t>，</w:t>
      </w:r>
      <w:r w:rsidRPr="00464D21">
        <w:rPr>
          <w:rFonts w:hint="eastAsia"/>
        </w:rPr>
        <w:t>记录交易</w:t>
      </w:r>
      <w:r w:rsidRPr="00464D21">
        <w:t>事件和</w:t>
      </w:r>
      <w:r w:rsidRPr="00464D21">
        <w:rPr>
          <w:rFonts w:hint="eastAsia"/>
        </w:rPr>
        <w:t>结果。</w:t>
      </w:r>
    </w:p>
    <w:p w:rsidR="001850F1" w:rsidRPr="00464D21" w:rsidRDefault="00E259C6" w:rsidP="001850F1">
      <w:pPr>
        <w:pStyle w:val="a5"/>
        <w:spacing w:before="156" w:after="156"/>
      </w:pPr>
      <w:r w:rsidRPr="00464D21">
        <w:rPr>
          <w:rFonts w:hint="eastAsia"/>
        </w:rPr>
        <w:t>值集</w:t>
      </w:r>
      <w:r w:rsidR="001850F1" w:rsidRPr="00464D21">
        <w:rPr>
          <w:rFonts w:hint="eastAsia"/>
        </w:rPr>
        <w:t>映射服务</w:t>
      </w:r>
      <w:r w:rsidR="001850F1" w:rsidRPr="00464D21">
        <w:t>使用者</w:t>
      </w:r>
    </w:p>
    <w:p w:rsidR="001850F1" w:rsidRPr="00464D21" w:rsidRDefault="00E259C6" w:rsidP="001850F1">
      <w:pPr>
        <w:pStyle w:val="aff4"/>
      </w:pPr>
      <w:r w:rsidRPr="00464D21">
        <w:rPr>
          <w:rFonts w:hint="eastAsia"/>
        </w:rPr>
        <w:t>值集</w:t>
      </w:r>
      <w:r w:rsidR="001850F1" w:rsidRPr="00464D21">
        <w:rPr>
          <w:rFonts w:hint="eastAsia"/>
        </w:rPr>
        <w:t>映射服务</w:t>
      </w:r>
      <w:r w:rsidR="001850F1" w:rsidRPr="00464D21">
        <w:t>使用</w:t>
      </w:r>
      <w:r w:rsidR="001850F1" w:rsidRPr="00464D21">
        <w:rPr>
          <w:rFonts w:hint="eastAsia"/>
        </w:rPr>
        <w:t>者向术语注册服务</w:t>
      </w:r>
      <w:r w:rsidR="001850F1" w:rsidRPr="00464D21">
        <w:t>发起</w:t>
      </w:r>
      <w:r w:rsidRPr="00464D21">
        <w:rPr>
          <w:rFonts w:hint="eastAsia"/>
        </w:rPr>
        <w:t>值集</w:t>
      </w:r>
      <w:r w:rsidR="001850F1" w:rsidRPr="00464D21">
        <w:rPr>
          <w:rFonts w:hint="eastAsia"/>
        </w:rPr>
        <w:t>映射查询</w:t>
      </w:r>
      <w:r w:rsidR="001850F1" w:rsidRPr="00464D21">
        <w:t>的请求</w:t>
      </w:r>
      <w:r w:rsidR="001850F1" w:rsidRPr="00464D21">
        <w:rPr>
          <w:rFonts w:hint="eastAsia"/>
        </w:rPr>
        <w:t>，</w:t>
      </w:r>
      <w:r w:rsidR="001850F1" w:rsidRPr="00464D21">
        <w:t>并</w:t>
      </w:r>
      <w:r w:rsidR="001850F1" w:rsidRPr="00464D21">
        <w:rPr>
          <w:rFonts w:hint="eastAsia"/>
        </w:rPr>
        <w:t>接收术语注册服务</w:t>
      </w:r>
      <w:r w:rsidR="001850F1" w:rsidRPr="00464D21">
        <w:t>返回</w:t>
      </w:r>
      <w:r w:rsidR="001850F1" w:rsidRPr="00464D21">
        <w:rPr>
          <w:rFonts w:hint="eastAsia"/>
        </w:rPr>
        <w:t>的消息</w:t>
      </w:r>
      <w:r w:rsidR="001850F1" w:rsidRPr="00464D21">
        <w:t>。</w:t>
      </w:r>
      <w:r w:rsidR="001850F1" w:rsidRPr="00464D21">
        <w:rPr>
          <w:rFonts w:hint="eastAsia"/>
        </w:rPr>
        <w:t>向审计追踪服务提交审计消息，</w:t>
      </w:r>
      <w:r w:rsidR="001850F1" w:rsidRPr="00464D21">
        <w:t>审计消息详见表16</w:t>
      </w:r>
      <w:r w:rsidR="001850F1" w:rsidRPr="00464D21">
        <w:rPr>
          <w:rFonts w:hint="eastAsia"/>
        </w:rPr>
        <w:t>。</w:t>
      </w:r>
    </w:p>
    <w:p w:rsidR="0045436A" w:rsidRPr="00464D21" w:rsidRDefault="00E259C6" w:rsidP="0045436A">
      <w:pPr>
        <w:pStyle w:val="af5"/>
        <w:spacing w:before="156" w:after="156"/>
      </w:pPr>
      <w:r w:rsidRPr="00464D21">
        <w:rPr>
          <w:rFonts w:hint="eastAsia"/>
        </w:rPr>
        <w:t>值集</w:t>
      </w:r>
      <w:r w:rsidR="002E11CD" w:rsidRPr="00464D21">
        <w:rPr>
          <w:rFonts w:hint="eastAsia"/>
        </w:rPr>
        <w:t>映射</w:t>
      </w:r>
      <w:r w:rsidR="001850F1" w:rsidRPr="00464D21">
        <w:rPr>
          <w:rFonts w:hint="eastAsia"/>
        </w:rPr>
        <w:t>服务使用者</w:t>
      </w:r>
      <w:r w:rsidR="0045436A" w:rsidRPr="00464D21">
        <w:t>审计</w:t>
      </w:r>
      <w:r w:rsidR="0045436A" w:rsidRPr="00464D21">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64D21" w:rsidRPr="00464D21" w:rsidTr="00B97ECA">
        <w:tc>
          <w:tcPr>
            <w:tcW w:w="1050" w:type="pct"/>
            <w:shd w:val="clear" w:color="auto" w:fill="D9D9D9"/>
          </w:tcPr>
          <w:p w:rsidR="001850F1" w:rsidRPr="00464D21" w:rsidRDefault="001850F1" w:rsidP="000C3B64">
            <w:pPr>
              <w:pStyle w:val="aff4"/>
              <w:ind w:firstLineChars="0" w:firstLine="0"/>
              <w:rPr>
                <w:szCs w:val="18"/>
              </w:rPr>
            </w:pPr>
            <w:bookmarkStart w:id="297" w:name="OLE_LINK246"/>
            <w:r w:rsidRPr="00464D21">
              <w:rPr>
                <w:szCs w:val="18"/>
              </w:rPr>
              <w:t>记录内容</w:t>
            </w:r>
          </w:p>
        </w:tc>
        <w:tc>
          <w:tcPr>
            <w:tcW w:w="1054" w:type="pct"/>
            <w:shd w:val="clear" w:color="auto" w:fill="D9D9D9"/>
          </w:tcPr>
          <w:p w:rsidR="001850F1" w:rsidRPr="00464D21" w:rsidRDefault="001850F1" w:rsidP="000C3B64">
            <w:pPr>
              <w:pStyle w:val="aff4"/>
              <w:ind w:firstLineChars="0" w:firstLine="0"/>
              <w:jc w:val="center"/>
              <w:rPr>
                <w:szCs w:val="18"/>
              </w:rPr>
            </w:pPr>
            <w:r w:rsidRPr="00464D21">
              <w:rPr>
                <w:szCs w:val="18"/>
              </w:rPr>
              <w:t>消息节点</w:t>
            </w:r>
          </w:p>
        </w:tc>
        <w:tc>
          <w:tcPr>
            <w:tcW w:w="702" w:type="pct"/>
            <w:shd w:val="clear" w:color="auto" w:fill="D9D9D9"/>
          </w:tcPr>
          <w:p w:rsidR="001850F1" w:rsidRPr="00464D21" w:rsidRDefault="001850F1" w:rsidP="000C3B64">
            <w:pPr>
              <w:pStyle w:val="aff4"/>
              <w:ind w:firstLineChars="0" w:firstLine="0"/>
              <w:jc w:val="center"/>
              <w:rPr>
                <w:szCs w:val="18"/>
              </w:rPr>
            </w:pPr>
            <w:r w:rsidRPr="00464D21">
              <w:rPr>
                <w:rFonts w:hint="eastAsia"/>
                <w:szCs w:val="18"/>
              </w:rPr>
              <w:t>可选项</w:t>
            </w:r>
          </w:p>
        </w:tc>
        <w:tc>
          <w:tcPr>
            <w:tcW w:w="2194" w:type="pct"/>
            <w:shd w:val="clear" w:color="auto" w:fill="D9D9D9"/>
          </w:tcPr>
          <w:p w:rsidR="001850F1" w:rsidRPr="00464D21" w:rsidRDefault="001850F1" w:rsidP="000C3B64">
            <w:pPr>
              <w:pStyle w:val="aff4"/>
              <w:ind w:firstLineChars="0" w:firstLine="0"/>
              <w:jc w:val="center"/>
              <w:rPr>
                <w:szCs w:val="18"/>
              </w:rPr>
            </w:pPr>
            <w:r w:rsidRPr="00464D21">
              <w:rPr>
                <w:rFonts w:hint="eastAsia"/>
                <w:szCs w:val="18"/>
              </w:rPr>
              <w:t>取值约束</w:t>
            </w:r>
          </w:p>
        </w:tc>
      </w:tr>
      <w:tr w:rsidR="00464D21" w:rsidRPr="00464D21" w:rsidTr="00B97ECA">
        <w:tc>
          <w:tcPr>
            <w:tcW w:w="1050" w:type="pct"/>
            <w:vMerge w:val="restart"/>
            <w:shd w:val="clear" w:color="auto" w:fill="auto"/>
            <w:vAlign w:val="center"/>
          </w:tcPr>
          <w:p w:rsidR="001850F1" w:rsidRPr="00464D21" w:rsidRDefault="001850F1" w:rsidP="000C3B64">
            <w:pPr>
              <w:pStyle w:val="aff4"/>
              <w:ind w:firstLineChars="0" w:firstLine="0"/>
              <w:jc w:val="center"/>
            </w:pPr>
            <w:r w:rsidRPr="00464D21">
              <w:rPr>
                <w:rFonts w:hint="eastAsia"/>
                <w:szCs w:val="18"/>
              </w:rPr>
              <w:t>事件</w:t>
            </w:r>
            <w:r w:rsidRPr="00464D21">
              <w:t>（Event）</w:t>
            </w:r>
          </w:p>
          <w:p w:rsidR="001850F1" w:rsidRPr="00464D21" w:rsidRDefault="001850F1" w:rsidP="000C3B64">
            <w:pPr>
              <w:pStyle w:val="aff4"/>
              <w:ind w:firstLineChars="0" w:firstLine="0"/>
              <w:jc w:val="center"/>
              <w:rPr>
                <w:szCs w:val="18"/>
              </w:rPr>
            </w:pPr>
            <w:r w:rsidRPr="00464D21">
              <w:t>（必选）</w:t>
            </w:r>
          </w:p>
        </w:tc>
        <w:tc>
          <w:tcPr>
            <w:tcW w:w="1054" w:type="pct"/>
            <w:shd w:val="clear" w:color="auto" w:fill="auto"/>
          </w:tcPr>
          <w:p w:rsidR="001850F1" w:rsidRPr="00464D21" w:rsidRDefault="001850F1" w:rsidP="000C3B64">
            <w:pPr>
              <w:pStyle w:val="aff4"/>
              <w:ind w:firstLineChars="0" w:firstLine="0"/>
              <w:rPr>
                <w:szCs w:val="18"/>
              </w:rPr>
            </w:pPr>
            <w:r w:rsidRPr="00464D21">
              <w:t>事件标识</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无限制</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pPr>
            <w:r w:rsidRPr="00464D21">
              <w:rPr>
                <w:rFonts w:hint="eastAsia"/>
              </w:rPr>
              <w:t>事件</w:t>
            </w:r>
            <w:r w:rsidRPr="00464D21">
              <w:t>活动</w:t>
            </w:r>
            <w:r w:rsidRPr="00464D21">
              <w:rPr>
                <w:rFonts w:hint="eastAsia"/>
              </w:rPr>
              <w:t>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w:t>
            </w:r>
            <w:r w:rsidRPr="00464D21">
              <w:rPr>
                <w:szCs w:val="18"/>
              </w:rPr>
              <w:t>R</w:t>
            </w:r>
            <w:r w:rsidRPr="00464D21">
              <w:rPr>
                <w:rFonts w:hint="eastAsia"/>
                <w:szCs w:val="18"/>
              </w:rPr>
              <w:t>”（读取）</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t>发起时间</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rFonts w:hint="eastAsia"/>
                <w:szCs w:val="18"/>
              </w:rPr>
              <w:t>第13</w:t>
            </w:r>
            <w:r w:rsidRPr="00464D21">
              <w:rPr>
                <w:rFonts w:hint="eastAsia"/>
                <w:szCs w:val="18"/>
              </w:rPr>
              <w:t>部分要求</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结果</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2事件</w:t>
            </w:r>
            <w:r w:rsidRPr="00464D21">
              <w:rPr>
                <w:szCs w:val="18"/>
              </w:rPr>
              <w:t>结果</w:t>
            </w:r>
            <w:r w:rsidRPr="00464D21">
              <w:rPr>
                <w:rFonts w:hint="eastAsia"/>
                <w:szCs w:val="18"/>
              </w:rPr>
              <w:t>代码</w:t>
            </w:r>
            <w:r w:rsidRPr="00464D21">
              <w:rPr>
                <w:szCs w:val="18"/>
              </w:rPr>
              <w:t>表</w:t>
            </w:r>
            <w:r w:rsidRPr="00464D21">
              <w:rPr>
                <w:rFonts w:hint="eastAsia"/>
                <w:szCs w:val="18"/>
              </w:rPr>
              <w:t>的要求</w:t>
            </w:r>
          </w:p>
        </w:tc>
      </w:tr>
      <w:tr w:rsidR="00464D21" w:rsidRPr="00464D21" w:rsidTr="00B97ECA">
        <w:trPr>
          <w:trHeight w:val="1258"/>
        </w:trPr>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类型</w:t>
            </w:r>
            <w:r w:rsidRPr="00464D21">
              <w:rPr>
                <w:szCs w:val="18"/>
              </w:rPr>
              <w:t>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IST-</w:t>
            </w:r>
            <w:r w:rsidRPr="00464D21">
              <w:rPr>
                <w:szCs w:val="18"/>
              </w:rPr>
              <w:t>TR4</w:t>
            </w:r>
            <w:r w:rsidRPr="00464D21">
              <w:rPr>
                <w:szCs w:val="18"/>
              </w:rPr>
              <w:t>”</w:t>
            </w:r>
            <w:r w:rsidRPr="00464D21">
              <w:rPr>
                <w:rFonts w:hint="eastAsia"/>
                <w:szCs w:val="18"/>
              </w:rPr>
              <w:t>;</w:t>
            </w:r>
          </w:p>
          <w:p w:rsidR="001850F1" w:rsidRPr="00464D21" w:rsidRDefault="001850F1" w:rsidP="000C3B64">
            <w:pPr>
              <w:pStyle w:val="aff4"/>
              <w:ind w:firstLineChars="0" w:firstLine="0"/>
              <w:rPr>
                <w:szCs w:val="18"/>
              </w:rPr>
            </w:pPr>
            <w:r w:rsidRPr="00464D21">
              <w:rPr>
                <w:rFonts w:hint="eastAsia"/>
                <w:szCs w:val="18"/>
              </w:rPr>
              <w:t>@displayName=</w:t>
            </w:r>
            <w:r w:rsidRPr="00464D21">
              <w:rPr>
                <w:szCs w:val="18"/>
              </w:rPr>
              <w:t>“</w:t>
            </w:r>
            <w:r w:rsidR="00E259C6" w:rsidRPr="00464D21">
              <w:rPr>
                <w:rFonts w:hint="eastAsia"/>
                <w:szCs w:val="18"/>
              </w:rPr>
              <w:t>值集</w:t>
            </w:r>
            <w:r w:rsidRPr="00464D21">
              <w:rPr>
                <w:rFonts w:hint="eastAsia"/>
                <w:szCs w:val="18"/>
              </w:rPr>
              <w:t>映射查询</w:t>
            </w:r>
            <w:r w:rsidRPr="00464D21">
              <w:rPr>
                <w:szCs w:val="18"/>
              </w:rPr>
              <w:t>”</w:t>
            </w:r>
          </w:p>
          <w:p w:rsidR="001850F1" w:rsidRPr="00464D21" w:rsidRDefault="001850F1" w:rsidP="000C3B64">
            <w:pPr>
              <w:pStyle w:val="aff4"/>
              <w:ind w:firstLineChars="0" w:firstLine="0"/>
              <w:rPr>
                <w:szCs w:val="18"/>
              </w:rPr>
            </w:pPr>
            <w:r w:rsidRPr="00464D21">
              <w:rPr>
                <w:szCs w:val="18"/>
              </w:rPr>
              <w:t>@codeSystemName=</w:t>
            </w:r>
            <w:r w:rsidRPr="00464D21">
              <w:rPr>
                <w:szCs w:val="18"/>
              </w:rPr>
              <w:t>“</w:t>
            </w:r>
            <w:r w:rsidRPr="00464D21">
              <w:rPr>
                <w:rFonts w:hint="eastAsia"/>
                <w:szCs w:val="18"/>
              </w:rPr>
              <w:t>服务代码表</w:t>
            </w:r>
            <w:r w:rsidRPr="00464D21">
              <w:rPr>
                <w:szCs w:val="18"/>
              </w:rPr>
              <w:t>”</w:t>
            </w:r>
          </w:p>
        </w:tc>
      </w:tr>
      <w:tr w:rsidR="00464D21" w:rsidRPr="00464D21" w:rsidTr="00B97ECA">
        <w:tc>
          <w:tcPr>
            <w:tcW w:w="1050" w:type="pct"/>
            <w:vMerge w:val="restar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事件源(Event Source)</w:t>
            </w:r>
          </w:p>
          <w:p w:rsidR="001850F1" w:rsidRPr="00464D21" w:rsidRDefault="001850F1" w:rsidP="000C3B64">
            <w:pPr>
              <w:pStyle w:val="aff4"/>
              <w:ind w:firstLineChars="0" w:firstLine="0"/>
              <w:jc w:val="center"/>
              <w:rPr>
                <w:szCs w:val="18"/>
              </w:rPr>
            </w:pPr>
            <w:r w:rsidRPr="00464D21">
              <w:rPr>
                <w:rFonts w:hint="eastAsia"/>
                <w:szCs w:val="18"/>
              </w:rPr>
              <w:t>（必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源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使用者应用OID标识符</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源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w:t>
            </w:r>
            <w:r w:rsidRPr="00464D21">
              <w:rPr>
                <w:szCs w:val="18"/>
              </w:rPr>
              <w:t>使用者</w:t>
            </w:r>
            <w:r w:rsidRPr="00464D21">
              <w:rPr>
                <w:rFonts w:hint="eastAsia"/>
                <w:szCs w:val="18"/>
              </w:rPr>
              <w:t>应用名称</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角色</w:t>
            </w:r>
            <w:r w:rsidRPr="00464D21">
              <w:rPr>
                <w:szCs w:val="18"/>
              </w:rPr>
              <w:t>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110153</w:t>
            </w:r>
            <w:r w:rsidRPr="00464D21">
              <w:rPr>
                <w:szCs w:val="18"/>
              </w:rPr>
              <w:t>”</w:t>
            </w:r>
            <w:r w:rsidRPr="00464D21">
              <w:rPr>
                <w:rFonts w:hint="eastAsia"/>
                <w:szCs w:val="18"/>
              </w:rPr>
              <w:t>;</w:t>
            </w:r>
          </w:p>
          <w:p w:rsidR="001850F1" w:rsidRPr="00464D21" w:rsidRDefault="001850F1" w:rsidP="000C3B64">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S</w:t>
            </w:r>
            <w:r w:rsidRPr="00464D21">
              <w:rPr>
                <w:szCs w:val="18"/>
              </w:rPr>
              <w:t>ource</w:t>
            </w:r>
          </w:p>
          <w:p w:rsidR="001850F1" w:rsidRPr="00464D21" w:rsidRDefault="001850F1" w:rsidP="000C3B64">
            <w:pPr>
              <w:pStyle w:val="aff4"/>
              <w:ind w:firstLineChars="0" w:firstLine="0"/>
              <w:rPr>
                <w:szCs w:val="18"/>
              </w:rPr>
            </w:pPr>
            <w:r w:rsidRPr="00464D21">
              <w:rPr>
                <w:szCs w:val="18"/>
              </w:rPr>
              <w:t>@codeSystemName=</w:t>
            </w:r>
            <w:r w:rsidRPr="00464D21">
              <w:rPr>
                <w:szCs w:val="18"/>
              </w:rPr>
              <w:t>“</w:t>
            </w:r>
            <w:r w:rsidRPr="00464D21">
              <w:rPr>
                <w:rFonts w:hint="eastAsia"/>
                <w:szCs w:val="18"/>
              </w:rPr>
              <w:t>D</w:t>
            </w:r>
            <w:r w:rsidRPr="00464D21">
              <w:rPr>
                <w:szCs w:val="18"/>
              </w:rPr>
              <w:t>CM</w:t>
            </w:r>
            <w:r w:rsidRPr="00464D21">
              <w:rPr>
                <w:szCs w:val="18"/>
              </w:rPr>
              <w:t>”</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地址</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E259C6" w:rsidP="000C3B64">
            <w:pPr>
              <w:pStyle w:val="aff4"/>
              <w:ind w:firstLineChars="0" w:firstLine="0"/>
              <w:rPr>
                <w:szCs w:val="18"/>
              </w:rPr>
            </w:pPr>
            <w:r w:rsidRPr="00464D21">
              <w:rPr>
                <w:rFonts w:hint="eastAsia"/>
                <w:szCs w:val="18"/>
              </w:rPr>
              <w:t>值集</w:t>
            </w:r>
            <w:r w:rsidR="001850F1" w:rsidRPr="00464D21">
              <w:rPr>
                <w:rFonts w:hint="eastAsia"/>
                <w:szCs w:val="18"/>
              </w:rPr>
              <w:t>映射服务使用者应用DNS地址或者IP地址</w:t>
            </w:r>
          </w:p>
        </w:tc>
      </w:tr>
      <w:tr w:rsidR="00464D21" w:rsidRPr="00464D21" w:rsidTr="00B97ECA">
        <w:tc>
          <w:tcPr>
            <w:tcW w:w="1050" w:type="pct"/>
            <w:vMerge w:val="restar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事件目标(Event Destination)（必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w:t>
            </w:r>
            <w:r w:rsidRPr="00464D21">
              <w:rPr>
                <w:szCs w:val="18"/>
              </w:rPr>
              <w:t>目标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术语注册服务OID标识符</w:t>
            </w:r>
          </w:p>
        </w:tc>
      </w:tr>
      <w:tr w:rsidR="00464D21" w:rsidRPr="00464D21" w:rsidTr="00B97ECA">
        <w:tc>
          <w:tcPr>
            <w:tcW w:w="1050" w:type="pct"/>
            <w:vMerge/>
            <w:shd w:val="clear" w:color="auto" w:fill="auto"/>
            <w:vAlign w:val="center"/>
          </w:tcPr>
          <w:p w:rsidR="001850F1" w:rsidRPr="00464D21" w:rsidRDefault="001850F1" w:rsidP="000C3B64">
            <w:pPr>
              <w:widowControl/>
              <w:jc w:val="left"/>
              <w:rPr>
                <w:rFonts w:ascii="宋体"/>
                <w:noProof/>
                <w:kern w:val="0"/>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目标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术语注册服务”</w:t>
            </w:r>
          </w:p>
        </w:tc>
      </w:tr>
      <w:tr w:rsidR="00464D21" w:rsidRPr="00464D21" w:rsidTr="00B97ECA">
        <w:tc>
          <w:tcPr>
            <w:tcW w:w="1050" w:type="pct"/>
            <w:vMerge/>
            <w:shd w:val="clear" w:color="auto" w:fill="auto"/>
            <w:vAlign w:val="center"/>
          </w:tcPr>
          <w:p w:rsidR="001850F1" w:rsidRPr="00464D21" w:rsidRDefault="001850F1" w:rsidP="000C3B64">
            <w:pPr>
              <w:widowControl/>
              <w:jc w:val="left"/>
              <w:rPr>
                <w:rFonts w:ascii="宋体"/>
                <w:noProof/>
                <w:kern w:val="0"/>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vAlign w:val="center"/>
          </w:tcPr>
          <w:p w:rsidR="001850F1" w:rsidRPr="00464D21" w:rsidRDefault="001850F1" w:rsidP="000C3B64">
            <w:pPr>
              <w:widowControl/>
              <w:jc w:val="left"/>
              <w:rPr>
                <w:rFonts w:ascii="宋体"/>
                <w:noProof/>
                <w:kern w:val="0"/>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地址</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术语注册服务DNS地址或者IP地址</w:t>
            </w:r>
          </w:p>
        </w:tc>
      </w:tr>
      <w:tr w:rsidR="00464D21" w:rsidRPr="00464D21" w:rsidTr="00B97ECA">
        <w:tc>
          <w:tcPr>
            <w:tcW w:w="1050" w:type="pct"/>
            <w:vMerge w:val="restart"/>
            <w:shd w:val="clear" w:color="auto" w:fill="auto"/>
          </w:tcPr>
          <w:p w:rsidR="001850F1" w:rsidRPr="00464D21" w:rsidRDefault="001850F1" w:rsidP="000C3B64">
            <w:pPr>
              <w:pStyle w:val="aff4"/>
              <w:ind w:firstLineChars="0" w:firstLine="0"/>
              <w:rPr>
                <w:szCs w:val="18"/>
              </w:rPr>
            </w:pPr>
            <w:r w:rsidRPr="00464D21">
              <w:rPr>
                <w:rFonts w:hint="eastAsia"/>
                <w:szCs w:val="18"/>
              </w:rPr>
              <w:t>事件发起人(Human Requestor)</w:t>
            </w:r>
          </w:p>
          <w:p w:rsidR="001850F1" w:rsidRPr="00464D21" w:rsidRDefault="001850F1" w:rsidP="000C3B64">
            <w:pPr>
              <w:pStyle w:val="aff4"/>
              <w:ind w:firstLineChars="0" w:firstLine="0"/>
              <w:rPr>
                <w:szCs w:val="18"/>
              </w:rPr>
            </w:pPr>
            <w:r w:rsidRPr="00464D21">
              <w:rPr>
                <w:rFonts w:hint="eastAsia"/>
                <w:szCs w:val="18"/>
              </w:rPr>
              <w:t>(可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用户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请求人标识</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用户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请求人姓名</w:t>
            </w:r>
          </w:p>
        </w:tc>
      </w:tr>
      <w:tr w:rsidR="00464D21" w:rsidRPr="00464D21" w:rsidTr="00B97ECA">
        <w:tc>
          <w:tcPr>
            <w:tcW w:w="1050" w:type="pct"/>
            <w:vMerge w:val="restart"/>
            <w:shd w:val="clear" w:color="auto" w:fill="auto"/>
            <w:vAlign w:val="center"/>
          </w:tcPr>
          <w:p w:rsidR="001850F1" w:rsidRPr="00464D21" w:rsidRDefault="00E259C6" w:rsidP="001850F1">
            <w:pPr>
              <w:pStyle w:val="aff4"/>
              <w:ind w:firstLineChars="0" w:firstLine="0"/>
              <w:jc w:val="center"/>
              <w:rPr>
                <w:szCs w:val="18"/>
              </w:rPr>
            </w:pPr>
            <w:r w:rsidRPr="00464D21">
              <w:rPr>
                <w:rFonts w:hint="eastAsia"/>
                <w:szCs w:val="18"/>
              </w:rPr>
              <w:t>值集</w:t>
            </w:r>
            <w:r w:rsidR="001850F1" w:rsidRPr="00464D21">
              <w:rPr>
                <w:rFonts w:hint="eastAsia"/>
                <w:szCs w:val="18"/>
              </w:rPr>
              <w:t>映射（</w:t>
            </w:r>
            <w:r w:rsidR="001850F1" w:rsidRPr="00464D21">
              <w:rPr>
                <w:szCs w:val="18"/>
              </w:rPr>
              <w:t>ConceptMaps</w:t>
            </w:r>
            <w:r w:rsidR="001850F1" w:rsidRPr="00464D21">
              <w:rPr>
                <w:rFonts w:hint="eastAsia"/>
                <w:szCs w:val="18"/>
              </w:rPr>
              <w:t>）（多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w:t>
            </w:r>
            <w:r w:rsidRPr="00464D21">
              <w:rPr>
                <w:szCs w:val="18"/>
              </w:rPr>
              <w:t>2</w:t>
            </w:r>
            <w:r w:rsidRPr="00464D21">
              <w:rPr>
                <w:rFonts w:hint="eastAsia"/>
                <w:szCs w:val="18"/>
              </w:rPr>
              <w:t>”系统对象</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类型代码角色</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w:t>
            </w:r>
            <w:r w:rsidRPr="00464D21">
              <w:rPr>
                <w:szCs w:val="18"/>
              </w:rPr>
              <w:t>5</w:t>
            </w:r>
            <w:r w:rsidRPr="00464D21">
              <w:rPr>
                <w:rFonts w:hint="eastAsia"/>
                <w:szCs w:val="18"/>
              </w:rPr>
              <w:t>”主文件</w:t>
            </w:r>
            <w:r w:rsidRPr="00464D21">
              <w:rPr>
                <w:szCs w:val="18"/>
              </w:rPr>
              <w:t>-值</w:t>
            </w:r>
            <w:r w:rsidRPr="00464D21">
              <w:rPr>
                <w:rFonts w:hint="eastAsia"/>
                <w:szCs w:val="18"/>
              </w:rPr>
              <w:t>集映射</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标识符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10”查询</w:t>
            </w:r>
            <w:r w:rsidRPr="00464D21">
              <w:rPr>
                <w:szCs w:val="18"/>
              </w:rPr>
              <w:t>条件</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值集映射标识符</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名称</w:t>
            </w:r>
          </w:p>
        </w:tc>
        <w:tc>
          <w:tcPr>
            <w:tcW w:w="702" w:type="pct"/>
            <w:shd w:val="clear" w:color="auto" w:fill="auto"/>
            <w:vAlign w:val="center"/>
          </w:tcPr>
          <w:p w:rsidR="001850F1" w:rsidRPr="00464D21" w:rsidRDefault="001850F1" w:rsidP="000C3B64">
            <w:pPr>
              <w:pStyle w:val="aff4"/>
              <w:ind w:firstLineChars="100" w:firstLine="210"/>
              <w:rPr>
                <w:szCs w:val="18"/>
              </w:rPr>
            </w:pPr>
            <w:r w:rsidRPr="00464D21">
              <w:rPr>
                <w:rFonts w:hint="eastAsia"/>
                <w:szCs w:val="18"/>
              </w:rPr>
              <w:t>可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无限制</w:t>
            </w:r>
          </w:p>
        </w:tc>
      </w:tr>
      <w:tr w:rsidR="00464D21" w:rsidRPr="00464D21" w:rsidTr="00B97ECA">
        <w:tc>
          <w:tcPr>
            <w:tcW w:w="1050" w:type="pct"/>
            <w:vMerge w:val="restart"/>
            <w:shd w:val="clear" w:color="auto" w:fill="auto"/>
          </w:tcPr>
          <w:p w:rsidR="001850F1" w:rsidRPr="00464D21" w:rsidRDefault="001850F1" w:rsidP="000C3B64">
            <w:pPr>
              <w:pStyle w:val="aff4"/>
              <w:ind w:firstLineChars="0" w:firstLine="0"/>
              <w:rPr>
                <w:szCs w:val="18"/>
              </w:rPr>
            </w:pPr>
            <w:r w:rsidRPr="00464D21">
              <w:rPr>
                <w:rFonts w:hint="eastAsia"/>
                <w:szCs w:val="18"/>
              </w:rPr>
              <w:t>审计源(Audit Source)(必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审计源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使用者OID标识符</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审计源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可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使用者名称</w:t>
            </w:r>
          </w:p>
        </w:tc>
      </w:tr>
    </w:tbl>
    <w:bookmarkEnd w:id="297"/>
    <w:p w:rsidR="0045436A" w:rsidRPr="00464D21" w:rsidRDefault="001850F1" w:rsidP="0045436A">
      <w:pPr>
        <w:pStyle w:val="a5"/>
        <w:spacing w:before="156" w:after="156"/>
      </w:pPr>
      <w:r w:rsidRPr="00464D21">
        <w:rPr>
          <w:rFonts w:hint="eastAsia"/>
        </w:rPr>
        <w:t>术语注册服务</w:t>
      </w:r>
    </w:p>
    <w:p w:rsidR="0045436A" w:rsidRPr="00464D21" w:rsidRDefault="0045436A" w:rsidP="0045436A">
      <w:pPr>
        <w:pStyle w:val="aff4"/>
      </w:pPr>
      <w:r w:rsidRPr="00464D21">
        <w:rPr>
          <w:rFonts w:hint="eastAsia"/>
        </w:rPr>
        <w:t>当术语注册服务接收到</w:t>
      </w:r>
      <w:r w:rsidR="00E259C6" w:rsidRPr="00464D21">
        <w:rPr>
          <w:rFonts w:hint="eastAsia"/>
        </w:rPr>
        <w:t>值集</w:t>
      </w:r>
      <w:r w:rsidR="002E11CD" w:rsidRPr="00464D21">
        <w:rPr>
          <w:rFonts w:hint="eastAsia"/>
        </w:rPr>
        <w:t>映射</w:t>
      </w:r>
      <w:r w:rsidRPr="00464D21">
        <w:rPr>
          <w:rFonts w:hint="eastAsia"/>
        </w:rPr>
        <w:t>查询请求后进行业务处理，处理完成后向审计追踪服务提交审计消息，</w:t>
      </w:r>
      <w:r w:rsidRPr="00464D21">
        <w:t>详</w:t>
      </w:r>
      <w:r w:rsidRPr="00464D21">
        <w:rPr>
          <w:rFonts w:hint="eastAsia"/>
        </w:rPr>
        <w:t>见</w:t>
      </w:r>
      <w:r w:rsidRPr="00464D21">
        <w:t>表1</w:t>
      </w:r>
      <w:r w:rsidR="002E11CD" w:rsidRPr="00464D21">
        <w:t>7</w:t>
      </w:r>
      <w:r w:rsidRPr="00464D21">
        <w:rPr>
          <w:rFonts w:hint="eastAsia"/>
        </w:rPr>
        <w:t>。</w:t>
      </w:r>
    </w:p>
    <w:p w:rsidR="0045436A" w:rsidRPr="00464D21" w:rsidRDefault="001850F1" w:rsidP="0045436A">
      <w:pPr>
        <w:pStyle w:val="af5"/>
        <w:spacing w:before="156" w:after="156"/>
      </w:pPr>
      <w:r w:rsidRPr="00464D21">
        <w:rPr>
          <w:rFonts w:hint="eastAsia"/>
        </w:rPr>
        <w:t>术语注册服务</w:t>
      </w:r>
      <w:r w:rsidR="0045436A" w:rsidRPr="00464D21">
        <w:t>审计</w:t>
      </w:r>
      <w:r w:rsidR="0045436A" w:rsidRPr="00464D21">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64D21" w:rsidRPr="00464D21" w:rsidTr="00B97ECA">
        <w:tc>
          <w:tcPr>
            <w:tcW w:w="1050" w:type="pct"/>
            <w:shd w:val="clear" w:color="auto" w:fill="D9D9D9"/>
          </w:tcPr>
          <w:p w:rsidR="001850F1" w:rsidRPr="00464D21" w:rsidRDefault="001850F1" w:rsidP="000C3B64">
            <w:pPr>
              <w:pStyle w:val="aff4"/>
              <w:ind w:firstLineChars="0" w:firstLine="0"/>
              <w:rPr>
                <w:szCs w:val="18"/>
              </w:rPr>
            </w:pPr>
            <w:r w:rsidRPr="00464D21">
              <w:rPr>
                <w:szCs w:val="18"/>
              </w:rPr>
              <w:t>记录内容</w:t>
            </w:r>
          </w:p>
        </w:tc>
        <w:tc>
          <w:tcPr>
            <w:tcW w:w="1054" w:type="pct"/>
            <w:shd w:val="clear" w:color="auto" w:fill="D9D9D9"/>
          </w:tcPr>
          <w:p w:rsidR="001850F1" w:rsidRPr="00464D21" w:rsidRDefault="001850F1" w:rsidP="000C3B64">
            <w:pPr>
              <w:pStyle w:val="aff4"/>
              <w:ind w:firstLineChars="0" w:firstLine="0"/>
              <w:jc w:val="center"/>
              <w:rPr>
                <w:szCs w:val="18"/>
              </w:rPr>
            </w:pPr>
            <w:r w:rsidRPr="00464D21">
              <w:rPr>
                <w:szCs w:val="18"/>
              </w:rPr>
              <w:t>消息节点</w:t>
            </w:r>
          </w:p>
        </w:tc>
        <w:tc>
          <w:tcPr>
            <w:tcW w:w="702" w:type="pct"/>
            <w:shd w:val="clear" w:color="auto" w:fill="D9D9D9"/>
          </w:tcPr>
          <w:p w:rsidR="001850F1" w:rsidRPr="00464D21" w:rsidRDefault="001850F1" w:rsidP="000C3B64">
            <w:pPr>
              <w:pStyle w:val="aff4"/>
              <w:ind w:firstLineChars="0" w:firstLine="0"/>
              <w:jc w:val="center"/>
              <w:rPr>
                <w:szCs w:val="18"/>
              </w:rPr>
            </w:pPr>
            <w:r w:rsidRPr="00464D21">
              <w:rPr>
                <w:rFonts w:hint="eastAsia"/>
                <w:szCs w:val="18"/>
              </w:rPr>
              <w:t>可选项</w:t>
            </w:r>
          </w:p>
        </w:tc>
        <w:tc>
          <w:tcPr>
            <w:tcW w:w="2194" w:type="pct"/>
            <w:shd w:val="clear" w:color="auto" w:fill="D9D9D9"/>
          </w:tcPr>
          <w:p w:rsidR="001850F1" w:rsidRPr="00464D21" w:rsidRDefault="001850F1" w:rsidP="000C3B64">
            <w:pPr>
              <w:pStyle w:val="aff4"/>
              <w:ind w:firstLineChars="0" w:firstLine="0"/>
              <w:jc w:val="center"/>
              <w:rPr>
                <w:szCs w:val="18"/>
              </w:rPr>
            </w:pPr>
            <w:r w:rsidRPr="00464D21">
              <w:rPr>
                <w:rFonts w:hint="eastAsia"/>
                <w:szCs w:val="18"/>
              </w:rPr>
              <w:t>取值约束</w:t>
            </w:r>
          </w:p>
        </w:tc>
      </w:tr>
      <w:tr w:rsidR="00464D21" w:rsidRPr="00464D21" w:rsidTr="00B97ECA">
        <w:tc>
          <w:tcPr>
            <w:tcW w:w="1050" w:type="pct"/>
            <w:vMerge w:val="restart"/>
            <w:shd w:val="clear" w:color="auto" w:fill="auto"/>
            <w:vAlign w:val="center"/>
          </w:tcPr>
          <w:p w:rsidR="001850F1" w:rsidRPr="00464D21" w:rsidRDefault="001850F1" w:rsidP="000C3B64">
            <w:pPr>
              <w:pStyle w:val="aff4"/>
              <w:ind w:firstLineChars="0" w:firstLine="0"/>
              <w:jc w:val="center"/>
            </w:pPr>
            <w:r w:rsidRPr="00464D21">
              <w:rPr>
                <w:rFonts w:hint="eastAsia"/>
                <w:szCs w:val="18"/>
              </w:rPr>
              <w:t>事件</w:t>
            </w:r>
            <w:r w:rsidRPr="00464D21">
              <w:t>（Event）</w:t>
            </w:r>
          </w:p>
          <w:p w:rsidR="001850F1" w:rsidRPr="00464D21" w:rsidRDefault="001850F1" w:rsidP="000C3B64">
            <w:pPr>
              <w:pStyle w:val="aff4"/>
              <w:ind w:firstLineChars="0" w:firstLine="0"/>
              <w:jc w:val="center"/>
              <w:rPr>
                <w:szCs w:val="18"/>
              </w:rPr>
            </w:pPr>
            <w:r w:rsidRPr="00464D21">
              <w:t>（必选）</w:t>
            </w:r>
          </w:p>
        </w:tc>
        <w:tc>
          <w:tcPr>
            <w:tcW w:w="1054" w:type="pct"/>
            <w:shd w:val="clear" w:color="auto" w:fill="auto"/>
          </w:tcPr>
          <w:p w:rsidR="001850F1" w:rsidRPr="00464D21" w:rsidRDefault="001850F1" w:rsidP="000C3B64">
            <w:pPr>
              <w:pStyle w:val="aff4"/>
              <w:ind w:firstLineChars="0" w:firstLine="0"/>
              <w:rPr>
                <w:szCs w:val="18"/>
              </w:rPr>
            </w:pPr>
            <w:r w:rsidRPr="00464D21">
              <w:t>事件标识</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无限制</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pPr>
            <w:r w:rsidRPr="00464D21">
              <w:rPr>
                <w:rFonts w:hint="eastAsia"/>
              </w:rPr>
              <w:t>事件</w:t>
            </w:r>
            <w:r w:rsidRPr="00464D21">
              <w:t>活动</w:t>
            </w:r>
            <w:r w:rsidRPr="00464D21">
              <w:rPr>
                <w:rFonts w:hint="eastAsia"/>
              </w:rPr>
              <w:t>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w:t>
            </w:r>
            <w:r w:rsidRPr="00464D21">
              <w:rPr>
                <w:szCs w:val="18"/>
              </w:rPr>
              <w:t>R</w:t>
            </w:r>
            <w:r w:rsidRPr="00464D21">
              <w:rPr>
                <w:rFonts w:hint="eastAsia"/>
                <w:szCs w:val="18"/>
              </w:rPr>
              <w:t>”（读取）</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t>发起时间</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rFonts w:hint="eastAsia"/>
                <w:szCs w:val="18"/>
              </w:rPr>
              <w:t>第13</w:t>
            </w:r>
            <w:r w:rsidRPr="00464D21">
              <w:rPr>
                <w:rFonts w:hint="eastAsia"/>
                <w:szCs w:val="18"/>
              </w:rPr>
              <w:t>部分要求</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结果</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2事件</w:t>
            </w:r>
            <w:r w:rsidRPr="00464D21">
              <w:rPr>
                <w:szCs w:val="18"/>
              </w:rPr>
              <w:t>结果</w:t>
            </w:r>
            <w:r w:rsidRPr="00464D21">
              <w:rPr>
                <w:rFonts w:hint="eastAsia"/>
                <w:szCs w:val="18"/>
              </w:rPr>
              <w:t>代码</w:t>
            </w:r>
            <w:r w:rsidRPr="00464D21">
              <w:rPr>
                <w:szCs w:val="18"/>
              </w:rPr>
              <w:t>表</w:t>
            </w:r>
            <w:r w:rsidRPr="00464D21">
              <w:rPr>
                <w:rFonts w:hint="eastAsia"/>
                <w:szCs w:val="18"/>
              </w:rPr>
              <w:t>的要求</w:t>
            </w:r>
          </w:p>
        </w:tc>
      </w:tr>
      <w:tr w:rsidR="00464D21" w:rsidRPr="00464D21" w:rsidTr="00B97ECA">
        <w:trPr>
          <w:trHeight w:val="1258"/>
        </w:trPr>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类型</w:t>
            </w:r>
            <w:r w:rsidRPr="00464D21">
              <w:rPr>
                <w:szCs w:val="18"/>
              </w:rPr>
              <w:t>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IST-</w:t>
            </w:r>
            <w:r w:rsidRPr="00464D21">
              <w:rPr>
                <w:szCs w:val="18"/>
              </w:rPr>
              <w:t>TR4</w:t>
            </w:r>
            <w:r w:rsidRPr="00464D21">
              <w:rPr>
                <w:szCs w:val="18"/>
              </w:rPr>
              <w:t>”</w:t>
            </w:r>
            <w:r w:rsidRPr="00464D21">
              <w:rPr>
                <w:rFonts w:hint="eastAsia"/>
                <w:szCs w:val="18"/>
              </w:rPr>
              <w:t>;</w:t>
            </w:r>
          </w:p>
          <w:p w:rsidR="001850F1" w:rsidRPr="00464D21" w:rsidRDefault="001850F1" w:rsidP="000C3B64">
            <w:pPr>
              <w:pStyle w:val="aff4"/>
              <w:ind w:firstLineChars="0" w:firstLine="0"/>
              <w:rPr>
                <w:szCs w:val="18"/>
              </w:rPr>
            </w:pPr>
            <w:r w:rsidRPr="00464D21">
              <w:rPr>
                <w:rFonts w:hint="eastAsia"/>
                <w:szCs w:val="18"/>
              </w:rPr>
              <w:t>@displayName=</w:t>
            </w:r>
            <w:r w:rsidRPr="00464D21">
              <w:rPr>
                <w:szCs w:val="18"/>
              </w:rPr>
              <w:t>“</w:t>
            </w:r>
            <w:r w:rsidR="00E259C6" w:rsidRPr="00464D21">
              <w:rPr>
                <w:rFonts w:hint="eastAsia"/>
                <w:szCs w:val="18"/>
              </w:rPr>
              <w:t>值集</w:t>
            </w:r>
            <w:r w:rsidRPr="00464D21">
              <w:rPr>
                <w:rFonts w:hint="eastAsia"/>
                <w:szCs w:val="18"/>
              </w:rPr>
              <w:t>映射查询</w:t>
            </w:r>
            <w:r w:rsidRPr="00464D21">
              <w:rPr>
                <w:szCs w:val="18"/>
              </w:rPr>
              <w:t>”</w:t>
            </w:r>
          </w:p>
          <w:p w:rsidR="001850F1" w:rsidRPr="00464D21" w:rsidRDefault="001850F1" w:rsidP="000C3B64">
            <w:pPr>
              <w:pStyle w:val="aff4"/>
              <w:ind w:firstLineChars="0" w:firstLine="0"/>
              <w:rPr>
                <w:szCs w:val="18"/>
              </w:rPr>
            </w:pPr>
            <w:r w:rsidRPr="00464D21">
              <w:rPr>
                <w:szCs w:val="18"/>
              </w:rPr>
              <w:t>@codeSystemName=</w:t>
            </w:r>
            <w:r w:rsidRPr="00464D21">
              <w:rPr>
                <w:szCs w:val="18"/>
              </w:rPr>
              <w:t>“</w:t>
            </w:r>
            <w:r w:rsidRPr="00464D21">
              <w:rPr>
                <w:rFonts w:hint="eastAsia"/>
                <w:szCs w:val="18"/>
              </w:rPr>
              <w:t>服务代码表</w:t>
            </w:r>
            <w:r w:rsidRPr="00464D21">
              <w:rPr>
                <w:szCs w:val="18"/>
              </w:rPr>
              <w:t>”</w:t>
            </w:r>
          </w:p>
        </w:tc>
      </w:tr>
      <w:tr w:rsidR="00464D21" w:rsidRPr="00464D21" w:rsidTr="00B97ECA">
        <w:tc>
          <w:tcPr>
            <w:tcW w:w="1050" w:type="pct"/>
            <w:vMerge w:val="restar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事件源(Event Source)</w:t>
            </w:r>
          </w:p>
          <w:p w:rsidR="001850F1" w:rsidRPr="00464D21" w:rsidRDefault="001850F1" w:rsidP="000C3B64">
            <w:pPr>
              <w:pStyle w:val="aff4"/>
              <w:ind w:firstLineChars="0" w:firstLine="0"/>
              <w:jc w:val="center"/>
              <w:rPr>
                <w:szCs w:val="18"/>
              </w:rPr>
            </w:pPr>
            <w:r w:rsidRPr="00464D21">
              <w:rPr>
                <w:rFonts w:hint="eastAsia"/>
                <w:szCs w:val="18"/>
              </w:rPr>
              <w:t>（必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源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使用者应用OID标识符</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源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w:t>
            </w:r>
            <w:r w:rsidR="00E259C6" w:rsidRPr="00464D21">
              <w:rPr>
                <w:rFonts w:hint="eastAsia"/>
                <w:szCs w:val="18"/>
              </w:rPr>
              <w:t>值集</w:t>
            </w:r>
            <w:r w:rsidRPr="00464D21">
              <w:rPr>
                <w:rFonts w:hint="eastAsia"/>
                <w:szCs w:val="18"/>
              </w:rPr>
              <w:t>映射服务</w:t>
            </w:r>
            <w:r w:rsidRPr="00464D21">
              <w:rPr>
                <w:szCs w:val="18"/>
              </w:rPr>
              <w:t>使用者</w:t>
            </w:r>
            <w:r w:rsidRPr="00464D21">
              <w:rPr>
                <w:rFonts w:hint="eastAsia"/>
                <w:szCs w:val="18"/>
              </w:rPr>
              <w:t>应用名称</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角色</w:t>
            </w:r>
            <w:r w:rsidRPr="00464D21">
              <w:rPr>
                <w:szCs w:val="18"/>
              </w:rPr>
              <w:t>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code=</w:t>
            </w:r>
            <w:r w:rsidRPr="00464D21">
              <w:rPr>
                <w:szCs w:val="18"/>
              </w:rPr>
              <w:t>“</w:t>
            </w:r>
            <w:r w:rsidRPr="00464D21">
              <w:rPr>
                <w:rFonts w:hint="eastAsia"/>
                <w:szCs w:val="18"/>
              </w:rPr>
              <w:t>110153</w:t>
            </w:r>
            <w:r w:rsidRPr="00464D21">
              <w:rPr>
                <w:szCs w:val="18"/>
              </w:rPr>
              <w:t>”</w:t>
            </w:r>
            <w:r w:rsidRPr="00464D21">
              <w:rPr>
                <w:rFonts w:hint="eastAsia"/>
                <w:szCs w:val="18"/>
              </w:rPr>
              <w:t>;</w:t>
            </w:r>
          </w:p>
          <w:p w:rsidR="001850F1" w:rsidRPr="00464D21" w:rsidRDefault="001850F1" w:rsidP="000C3B64">
            <w:pPr>
              <w:pStyle w:val="aff4"/>
              <w:ind w:firstLineChars="0" w:firstLine="0"/>
              <w:rPr>
                <w:szCs w:val="18"/>
              </w:rPr>
            </w:pPr>
            <w:r w:rsidRPr="00464D21">
              <w:rPr>
                <w:rFonts w:hint="eastAsia"/>
                <w:szCs w:val="18"/>
              </w:rPr>
              <w:t>@displayName=</w:t>
            </w:r>
            <w:r w:rsidRPr="00464D21">
              <w:rPr>
                <w:szCs w:val="18"/>
              </w:rPr>
              <w:t>“</w:t>
            </w:r>
            <w:r w:rsidRPr="00464D21">
              <w:rPr>
                <w:rFonts w:hint="eastAsia"/>
                <w:szCs w:val="18"/>
              </w:rPr>
              <w:t>S</w:t>
            </w:r>
            <w:r w:rsidRPr="00464D21">
              <w:rPr>
                <w:szCs w:val="18"/>
              </w:rPr>
              <w:t>ource</w:t>
            </w:r>
          </w:p>
          <w:p w:rsidR="001850F1" w:rsidRPr="00464D21" w:rsidRDefault="001850F1" w:rsidP="000C3B64">
            <w:pPr>
              <w:pStyle w:val="aff4"/>
              <w:ind w:firstLineChars="0" w:firstLine="0"/>
              <w:rPr>
                <w:szCs w:val="18"/>
              </w:rPr>
            </w:pPr>
            <w:r w:rsidRPr="00464D21">
              <w:rPr>
                <w:szCs w:val="18"/>
              </w:rPr>
              <w:t>@codeSystemName=</w:t>
            </w:r>
            <w:r w:rsidRPr="00464D21">
              <w:rPr>
                <w:szCs w:val="18"/>
              </w:rPr>
              <w:t>“</w:t>
            </w:r>
            <w:r w:rsidRPr="00464D21">
              <w:rPr>
                <w:rFonts w:hint="eastAsia"/>
                <w:szCs w:val="18"/>
              </w:rPr>
              <w:t>D</w:t>
            </w:r>
            <w:r w:rsidRPr="00464D21">
              <w:rPr>
                <w:szCs w:val="18"/>
              </w:rPr>
              <w:t>CM</w:t>
            </w:r>
            <w:r w:rsidRPr="00464D21">
              <w:rPr>
                <w:szCs w:val="18"/>
              </w:rPr>
              <w:t>”</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地址</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E259C6" w:rsidP="000C3B64">
            <w:pPr>
              <w:pStyle w:val="aff4"/>
              <w:ind w:firstLineChars="0" w:firstLine="0"/>
              <w:rPr>
                <w:szCs w:val="18"/>
              </w:rPr>
            </w:pPr>
            <w:r w:rsidRPr="00464D21">
              <w:rPr>
                <w:rFonts w:hint="eastAsia"/>
                <w:szCs w:val="18"/>
              </w:rPr>
              <w:t>值集</w:t>
            </w:r>
            <w:r w:rsidR="001850F1" w:rsidRPr="00464D21">
              <w:rPr>
                <w:rFonts w:hint="eastAsia"/>
                <w:szCs w:val="18"/>
              </w:rPr>
              <w:t>映射服务使用者应用DNS地址或者IP地址</w:t>
            </w:r>
          </w:p>
        </w:tc>
      </w:tr>
      <w:tr w:rsidR="00464D21" w:rsidRPr="00464D21" w:rsidTr="00B97ECA">
        <w:tc>
          <w:tcPr>
            <w:tcW w:w="1050" w:type="pct"/>
            <w:vMerge w:val="restar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事件目标(Event Destination)（必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w:t>
            </w:r>
            <w:r w:rsidRPr="00464D21">
              <w:rPr>
                <w:szCs w:val="18"/>
              </w:rPr>
              <w:t>目标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在节点认证系统中注册的术语注册服务OID标识符</w:t>
            </w:r>
          </w:p>
        </w:tc>
      </w:tr>
      <w:tr w:rsidR="00464D21" w:rsidRPr="00464D21" w:rsidTr="00B97ECA">
        <w:tc>
          <w:tcPr>
            <w:tcW w:w="1050" w:type="pct"/>
            <w:vMerge/>
            <w:shd w:val="clear" w:color="auto" w:fill="auto"/>
            <w:vAlign w:val="center"/>
          </w:tcPr>
          <w:p w:rsidR="001850F1" w:rsidRPr="00464D21" w:rsidRDefault="001850F1" w:rsidP="000C3B64">
            <w:pPr>
              <w:widowControl/>
              <w:jc w:val="left"/>
              <w:rPr>
                <w:rFonts w:ascii="宋体"/>
                <w:noProof/>
                <w:kern w:val="0"/>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事件目标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术语注册服务”</w:t>
            </w:r>
          </w:p>
        </w:tc>
      </w:tr>
      <w:tr w:rsidR="00464D21" w:rsidRPr="00464D21" w:rsidTr="00B97ECA">
        <w:tc>
          <w:tcPr>
            <w:tcW w:w="1050" w:type="pct"/>
            <w:vMerge/>
            <w:shd w:val="clear" w:color="auto" w:fill="auto"/>
            <w:vAlign w:val="center"/>
          </w:tcPr>
          <w:p w:rsidR="001850F1" w:rsidRPr="00464D21" w:rsidRDefault="001850F1" w:rsidP="000C3B64">
            <w:pPr>
              <w:widowControl/>
              <w:jc w:val="left"/>
              <w:rPr>
                <w:rFonts w:ascii="宋体"/>
                <w:noProof/>
                <w:kern w:val="0"/>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符合</w:t>
            </w:r>
            <w:r w:rsidR="007232D4" w:rsidRPr="00464D21">
              <w:rPr>
                <w:rFonts w:hint="eastAsia"/>
                <w:szCs w:val="18"/>
              </w:rPr>
              <w:t>本标准</w:t>
            </w:r>
            <w:r w:rsidR="00EA226A" w:rsidRPr="00464D21">
              <w:rPr>
                <w:szCs w:val="18"/>
              </w:rPr>
              <w:t>第13</w:t>
            </w:r>
            <w:r w:rsidRPr="00464D21">
              <w:rPr>
                <w:rFonts w:hint="eastAsia"/>
                <w:szCs w:val="18"/>
              </w:rPr>
              <w:t>部分附录C.</w:t>
            </w:r>
            <w:r w:rsidRPr="00464D21">
              <w:rPr>
                <w:szCs w:val="18"/>
              </w:rPr>
              <w:t xml:space="preserve">5 </w:t>
            </w:r>
            <w:r w:rsidRPr="00464D21">
              <w:rPr>
                <w:rFonts w:hint="eastAsia"/>
                <w:szCs w:val="18"/>
              </w:rPr>
              <w:t>网络访问</w:t>
            </w:r>
            <w:r w:rsidRPr="00464D21">
              <w:rPr>
                <w:szCs w:val="18"/>
              </w:rPr>
              <w:t>类型代码表</w:t>
            </w:r>
            <w:r w:rsidRPr="00464D21">
              <w:rPr>
                <w:rFonts w:hint="eastAsia"/>
                <w:szCs w:val="18"/>
              </w:rPr>
              <w:t>的要求</w:t>
            </w:r>
          </w:p>
        </w:tc>
      </w:tr>
      <w:tr w:rsidR="00464D21" w:rsidRPr="00464D21" w:rsidTr="00B97ECA">
        <w:tc>
          <w:tcPr>
            <w:tcW w:w="1050" w:type="pct"/>
            <w:vMerge/>
            <w:shd w:val="clear" w:color="auto" w:fill="auto"/>
            <w:vAlign w:val="center"/>
          </w:tcPr>
          <w:p w:rsidR="001850F1" w:rsidRPr="00464D21" w:rsidRDefault="001850F1" w:rsidP="000C3B64">
            <w:pPr>
              <w:widowControl/>
              <w:jc w:val="left"/>
              <w:rPr>
                <w:rFonts w:ascii="宋体"/>
                <w:noProof/>
                <w:kern w:val="0"/>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网络地址</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存在时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术语注册服务DNS地址或者IP地址</w:t>
            </w:r>
          </w:p>
        </w:tc>
      </w:tr>
      <w:tr w:rsidR="00464D21" w:rsidRPr="00464D21" w:rsidTr="00B97ECA">
        <w:tc>
          <w:tcPr>
            <w:tcW w:w="1050" w:type="pct"/>
            <w:vMerge w:val="restart"/>
            <w:shd w:val="clear" w:color="auto" w:fill="auto"/>
          </w:tcPr>
          <w:p w:rsidR="001850F1" w:rsidRPr="00464D21" w:rsidRDefault="001850F1" w:rsidP="000C3B64">
            <w:pPr>
              <w:pStyle w:val="aff4"/>
              <w:ind w:firstLineChars="0" w:firstLine="0"/>
              <w:rPr>
                <w:szCs w:val="18"/>
              </w:rPr>
            </w:pPr>
            <w:r w:rsidRPr="00464D21">
              <w:rPr>
                <w:rFonts w:hint="eastAsia"/>
                <w:szCs w:val="18"/>
              </w:rPr>
              <w:t>事件发起人(Human Requestor)</w:t>
            </w:r>
          </w:p>
          <w:p w:rsidR="001850F1" w:rsidRPr="00464D21" w:rsidRDefault="001850F1" w:rsidP="000C3B64">
            <w:pPr>
              <w:pStyle w:val="aff4"/>
              <w:ind w:firstLineChars="0" w:firstLine="0"/>
              <w:rPr>
                <w:szCs w:val="18"/>
              </w:rPr>
            </w:pPr>
            <w:r w:rsidRPr="00464D21">
              <w:rPr>
                <w:rFonts w:hint="eastAsia"/>
                <w:szCs w:val="18"/>
              </w:rPr>
              <w:t>(可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用户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请求人标识</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用户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请求人姓名</w:t>
            </w:r>
          </w:p>
        </w:tc>
      </w:tr>
      <w:tr w:rsidR="00464D21" w:rsidRPr="00464D21" w:rsidTr="00B97ECA">
        <w:tc>
          <w:tcPr>
            <w:tcW w:w="1050" w:type="pct"/>
            <w:vMerge w:val="restart"/>
            <w:shd w:val="clear" w:color="auto" w:fill="auto"/>
            <w:vAlign w:val="center"/>
          </w:tcPr>
          <w:p w:rsidR="001850F1" w:rsidRPr="00464D21" w:rsidRDefault="00E259C6" w:rsidP="000C3B64">
            <w:pPr>
              <w:pStyle w:val="aff4"/>
              <w:ind w:firstLineChars="0" w:firstLine="0"/>
              <w:jc w:val="center"/>
              <w:rPr>
                <w:szCs w:val="18"/>
              </w:rPr>
            </w:pPr>
            <w:r w:rsidRPr="00464D21">
              <w:rPr>
                <w:rFonts w:hint="eastAsia"/>
                <w:szCs w:val="18"/>
              </w:rPr>
              <w:t>值集</w:t>
            </w:r>
            <w:r w:rsidR="001850F1" w:rsidRPr="00464D21">
              <w:rPr>
                <w:rFonts w:hint="eastAsia"/>
                <w:szCs w:val="18"/>
              </w:rPr>
              <w:t>映射（</w:t>
            </w:r>
            <w:r w:rsidR="001850F1" w:rsidRPr="00464D21">
              <w:rPr>
                <w:szCs w:val="18"/>
              </w:rPr>
              <w:t>ConceptMaps</w:t>
            </w:r>
            <w:r w:rsidR="001850F1" w:rsidRPr="00464D21">
              <w:rPr>
                <w:rFonts w:hint="eastAsia"/>
                <w:szCs w:val="18"/>
              </w:rPr>
              <w:t>）（多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w:t>
            </w:r>
            <w:r w:rsidRPr="00464D21">
              <w:rPr>
                <w:szCs w:val="18"/>
              </w:rPr>
              <w:t>2</w:t>
            </w:r>
            <w:r w:rsidRPr="00464D21">
              <w:rPr>
                <w:rFonts w:hint="eastAsia"/>
                <w:szCs w:val="18"/>
              </w:rPr>
              <w:t>”系统对象</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类型代码角色</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w:t>
            </w:r>
            <w:r w:rsidRPr="00464D21">
              <w:rPr>
                <w:szCs w:val="18"/>
              </w:rPr>
              <w:t>5</w:t>
            </w:r>
            <w:r w:rsidRPr="00464D21">
              <w:rPr>
                <w:rFonts w:hint="eastAsia"/>
                <w:szCs w:val="18"/>
              </w:rPr>
              <w:t>”主文件</w:t>
            </w:r>
            <w:r w:rsidRPr="00464D21">
              <w:rPr>
                <w:szCs w:val="18"/>
              </w:rPr>
              <w:t>-值</w:t>
            </w:r>
            <w:r w:rsidRPr="00464D21">
              <w:rPr>
                <w:rFonts w:hint="eastAsia"/>
                <w:szCs w:val="18"/>
              </w:rPr>
              <w:t>集映射</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标识符类型代码</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10”查询</w:t>
            </w:r>
            <w:r w:rsidRPr="00464D21">
              <w:rPr>
                <w:szCs w:val="18"/>
              </w:rPr>
              <w:t>条件</w:t>
            </w:r>
          </w:p>
        </w:tc>
      </w:tr>
      <w:tr w:rsidR="00464D21" w:rsidRPr="00464D21" w:rsidTr="00B97ECA">
        <w:tc>
          <w:tcPr>
            <w:tcW w:w="1050" w:type="pct"/>
            <w:vMerge/>
            <w:shd w:val="clear" w:color="auto" w:fill="auto"/>
            <w:vAlign w:val="center"/>
          </w:tcPr>
          <w:p w:rsidR="001850F1" w:rsidRPr="00464D21" w:rsidRDefault="001850F1" w:rsidP="000C3B64">
            <w:pPr>
              <w:pStyle w:val="aff4"/>
              <w:ind w:firstLineChars="0" w:firstLine="0"/>
              <w:jc w:val="center"/>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值集映射标识符</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参与者具体对象名称</w:t>
            </w:r>
          </w:p>
        </w:tc>
        <w:tc>
          <w:tcPr>
            <w:tcW w:w="702" w:type="pct"/>
            <w:shd w:val="clear" w:color="auto" w:fill="auto"/>
            <w:vAlign w:val="center"/>
          </w:tcPr>
          <w:p w:rsidR="001850F1" w:rsidRPr="00464D21" w:rsidRDefault="001850F1" w:rsidP="000C3B64">
            <w:pPr>
              <w:pStyle w:val="aff4"/>
              <w:ind w:firstLineChars="100" w:firstLine="210"/>
              <w:rPr>
                <w:szCs w:val="18"/>
              </w:rPr>
            </w:pPr>
            <w:r w:rsidRPr="00464D21">
              <w:rPr>
                <w:rFonts w:hint="eastAsia"/>
                <w:szCs w:val="18"/>
              </w:rPr>
              <w:t>可选</w:t>
            </w:r>
          </w:p>
        </w:tc>
        <w:tc>
          <w:tcPr>
            <w:tcW w:w="2194" w:type="pct"/>
            <w:shd w:val="clear" w:color="auto" w:fill="auto"/>
          </w:tcPr>
          <w:p w:rsidR="001850F1" w:rsidRPr="00464D21" w:rsidRDefault="001850F1" w:rsidP="000C3B64">
            <w:pPr>
              <w:pStyle w:val="aff4"/>
              <w:ind w:firstLineChars="0" w:firstLine="0"/>
              <w:rPr>
                <w:szCs w:val="18"/>
              </w:rPr>
            </w:pPr>
            <w:r w:rsidRPr="00464D21">
              <w:rPr>
                <w:rFonts w:hint="eastAsia"/>
                <w:szCs w:val="18"/>
              </w:rPr>
              <w:t>无限制</w:t>
            </w:r>
          </w:p>
        </w:tc>
      </w:tr>
      <w:tr w:rsidR="00464D21" w:rsidRPr="00464D21" w:rsidTr="00B97ECA">
        <w:tc>
          <w:tcPr>
            <w:tcW w:w="1050" w:type="pct"/>
            <w:vMerge w:val="restart"/>
            <w:shd w:val="clear" w:color="auto" w:fill="auto"/>
          </w:tcPr>
          <w:p w:rsidR="001850F1" w:rsidRPr="00464D21" w:rsidRDefault="001850F1" w:rsidP="000C3B64">
            <w:pPr>
              <w:pStyle w:val="aff4"/>
              <w:ind w:firstLineChars="0" w:firstLine="0"/>
              <w:rPr>
                <w:szCs w:val="18"/>
              </w:rPr>
            </w:pPr>
            <w:r w:rsidRPr="00464D21">
              <w:rPr>
                <w:rFonts w:hint="eastAsia"/>
                <w:szCs w:val="18"/>
              </w:rPr>
              <w:t>审计源(Audit Source)(必选)</w:t>
            </w: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审计源标识符</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必选</w:t>
            </w:r>
          </w:p>
        </w:tc>
        <w:tc>
          <w:tcPr>
            <w:tcW w:w="2194" w:type="pct"/>
            <w:shd w:val="clear" w:color="auto" w:fill="auto"/>
          </w:tcPr>
          <w:p w:rsidR="001850F1" w:rsidRPr="00464D21" w:rsidRDefault="001850F1" w:rsidP="001850F1">
            <w:pPr>
              <w:pStyle w:val="aff4"/>
              <w:ind w:firstLineChars="0" w:firstLine="0"/>
              <w:rPr>
                <w:szCs w:val="18"/>
              </w:rPr>
            </w:pPr>
            <w:r w:rsidRPr="00464D21">
              <w:rPr>
                <w:rFonts w:hint="eastAsia"/>
                <w:szCs w:val="18"/>
              </w:rPr>
              <w:t>在节点认证系统中注册的术语注册服务OID标识符</w:t>
            </w:r>
          </w:p>
        </w:tc>
      </w:tr>
      <w:tr w:rsidR="00464D21" w:rsidRPr="00464D21" w:rsidTr="00B97ECA">
        <w:tc>
          <w:tcPr>
            <w:tcW w:w="1050" w:type="pct"/>
            <w:vMerge/>
            <w:shd w:val="clear" w:color="auto" w:fill="auto"/>
          </w:tcPr>
          <w:p w:rsidR="001850F1" w:rsidRPr="00464D21" w:rsidRDefault="001850F1" w:rsidP="000C3B64">
            <w:pPr>
              <w:pStyle w:val="aff4"/>
              <w:ind w:firstLineChars="0" w:firstLine="0"/>
              <w:rPr>
                <w:szCs w:val="18"/>
              </w:rPr>
            </w:pPr>
          </w:p>
        </w:tc>
        <w:tc>
          <w:tcPr>
            <w:tcW w:w="1054" w:type="pct"/>
            <w:shd w:val="clear" w:color="auto" w:fill="auto"/>
          </w:tcPr>
          <w:p w:rsidR="001850F1" w:rsidRPr="00464D21" w:rsidRDefault="001850F1" w:rsidP="000C3B64">
            <w:pPr>
              <w:pStyle w:val="aff4"/>
              <w:ind w:firstLineChars="0" w:firstLine="0"/>
              <w:rPr>
                <w:szCs w:val="18"/>
              </w:rPr>
            </w:pPr>
            <w:r w:rsidRPr="00464D21">
              <w:rPr>
                <w:rFonts w:hint="eastAsia"/>
                <w:szCs w:val="18"/>
              </w:rPr>
              <w:t>审计源名称</w:t>
            </w:r>
          </w:p>
        </w:tc>
        <w:tc>
          <w:tcPr>
            <w:tcW w:w="702" w:type="pct"/>
            <w:shd w:val="clear" w:color="auto" w:fill="auto"/>
            <w:vAlign w:val="center"/>
          </w:tcPr>
          <w:p w:rsidR="001850F1" w:rsidRPr="00464D21" w:rsidRDefault="001850F1" w:rsidP="000C3B64">
            <w:pPr>
              <w:pStyle w:val="aff4"/>
              <w:ind w:firstLineChars="0" w:firstLine="0"/>
              <w:jc w:val="center"/>
              <w:rPr>
                <w:szCs w:val="18"/>
              </w:rPr>
            </w:pPr>
            <w:r w:rsidRPr="00464D21">
              <w:rPr>
                <w:rFonts w:hint="eastAsia"/>
                <w:szCs w:val="18"/>
              </w:rPr>
              <w:t>可选</w:t>
            </w:r>
          </w:p>
        </w:tc>
        <w:tc>
          <w:tcPr>
            <w:tcW w:w="2194" w:type="pct"/>
            <w:shd w:val="clear" w:color="auto" w:fill="auto"/>
          </w:tcPr>
          <w:p w:rsidR="001850F1" w:rsidRPr="00464D21" w:rsidRDefault="001850F1" w:rsidP="001850F1">
            <w:pPr>
              <w:pStyle w:val="aff4"/>
              <w:ind w:firstLineChars="0" w:firstLine="0"/>
              <w:rPr>
                <w:szCs w:val="18"/>
              </w:rPr>
            </w:pPr>
            <w:r w:rsidRPr="00464D21">
              <w:rPr>
                <w:rFonts w:hint="eastAsia"/>
                <w:szCs w:val="18"/>
              </w:rPr>
              <w:t>在节点认证系统中注册的术语注册服务名称</w:t>
            </w:r>
          </w:p>
        </w:tc>
      </w:tr>
    </w:tbl>
    <w:p w:rsidR="001850F1" w:rsidRPr="00464D21" w:rsidRDefault="001850F1" w:rsidP="001850F1">
      <w:pPr>
        <w:pStyle w:val="aff4"/>
      </w:pPr>
    </w:p>
    <w:p w:rsidR="007C5A03" w:rsidRPr="00464D21" w:rsidRDefault="007C5A03" w:rsidP="007C5A03">
      <w:pPr>
        <w:pStyle w:val="affffff5"/>
        <w:framePr w:wrap="around" w:hAnchor="page" w:x="2535" w:y="27"/>
      </w:pPr>
      <w:r w:rsidRPr="00464D21">
        <w:t>_________________________________</w:t>
      </w:r>
    </w:p>
    <w:p w:rsidR="007C5A03" w:rsidRPr="00464D21" w:rsidRDefault="007C5A03" w:rsidP="007C5A03">
      <w:pPr>
        <w:pStyle w:val="aff4"/>
      </w:pPr>
    </w:p>
    <w:p w:rsidR="008D1E24" w:rsidRPr="00464D21" w:rsidRDefault="008D1E24" w:rsidP="008D1E24">
      <w:pPr>
        <w:pStyle w:val="a9"/>
        <w:rPr>
          <w:color w:val="auto"/>
        </w:rPr>
      </w:pPr>
    </w:p>
    <w:p w:rsidR="003066E3" w:rsidRPr="00464D21" w:rsidRDefault="003066E3" w:rsidP="003066E3">
      <w:pPr>
        <w:pStyle w:val="af3"/>
        <w:rPr>
          <w:color w:val="auto"/>
        </w:rPr>
      </w:pPr>
    </w:p>
    <w:p w:rsidR="003066E3" w:rsidRPr="00464D21" w:rsidRDefault="003066E3" w:rsidP="003066E3">
      <w:pPr>
        <w:pStyle w:val="af6"/>
      </w:pPr>
      <w:r w:rsidRPr="00464D21">
        <w:br/>
      </w:r>
      <w:bookmarkStart w:id="298" w:name="_Toc475373103"/>
      <w:bookmarkStart w:id="299" w:name="_Toc479684133"/>
      <w:bookmarkStart w:id="300" w:name="_Toc485829119"/>
      <w:bookmarkStart w:id="301" w:name="_Toc486866761"/>
      <w:r w:rsidRPr="00464D21">
        <w:rPr>
          <w:rFonts w:hint="eastAsia"/>
        </w:rPr>
        <w:t>（规范性附录）</w:t>
      </w:r>
      <w:r w:rsidRPr="00464D21">
        <w:br/>
      </w:r>
      <w:r w:rsidR="001254F5" w:rsidRPr="00464D21">
        <w:rPr>
          <w:rFonts w:hint="eastAsia"/>
        </w:rPr>
        <w:t>术语</w:t>
      </w:r>
      <w:r w:rsidR="001254F5" w:rsidRPr="00464D21">
        <w:t>注册服务定义</w:t>
      </w:r>
      <w:bookmarkEnd w:id="298"/>
      <w:bookmarkEnd w:id="299"/>
      <w:bookmarkEnd w:id="300"/>
      <w:bookmarkEnd w:id="301"/>
    </w:p>
    <w:p w:rsidR="003066E3" w:rsidRPr="00464D21" w:rsidRDefault="001254F5" w:rsidP="003066E3">
      <w:pPr>
        <w:pStyle w:val="aff4"/>
      </w:pPr>
      <w:r w:rsidRPr="00464D21">
        <w:rPr>
          <w:rFonts w:hint="eastAsia"/>
        </w:rPr>
        <w:t>术语</w:t>
      </w:r>
      <w:r w:rsidRPr="00464D21">
        <w:t>注册服务WSDL</w:t>
      </w:r>
      <w:r w:rsidR="005E5112" w:rsidRPr="00464D21">
        <w:rPr>
          <w:rFonts w:hint="eastAsia"/>
        </w:rPr>
        <w:t>定义</w:t>
      </w:r>
      <w:r w:rsidRPr="00464D21">
        <w:t>如下</w:t>
      </w:r>
      <w:r w:rsidR="005E5112" w:rsidRPr="00464D21">
        <w:rPr>
          <w:rFonts w:hint="eastAsia"/>
        </w:rPr>
        <w:t>：</w:t>
      </w:r>
    </w:p>
    <w:tbl>
      <w:tblPr>
        <w:tblStyle w:val="afffffb"/>
        <w:tblW w:w="5000" w:type="pct"/>
        <w:tblLook w:val="04A0" w:firstRow="1" w:lastRow="0" w:firstColumn="1" w:lastColumn="0" w:noHBand="0" w:noVBand="1"/>
      </w:tblPr>
      <w:tblGrid>
        <w:gridCol w:w="9345"/>
      </w:tblGrid>
      <w:tr w:rsidR="00464D21" w:rsidRPr="00464D21" w:rsidTr="00B97ECA">
        <w:tc>
          <w:tcPr>
            <w:tcW w:w="5000" w:type="pct"/>
          </w:tcPr>
          <w:p w:rsidR="00B97ECA" w:rsidRPr="00464D21" w:rsidRDefault="00B97ECA" w:rsidP="002467F2">
            <w:pPr>
              <w:pStyle w:val="aff4"/>
              <w:tabs>
                <w:tab w:val="clear" w:pos="4201"/>
                <w:tab w:val="clear" w:pos="9298"/>
                <w:tab w:val="center" w:pos="2772"/>
                <w:tab w:val="right" w:leader="dot" w:pos="6136"/>
              </w:tabs>
              <w:ind w:firstLineChars="0" w:firstLine="0"/>
              <w:rPr>
                <w:rFonts w:asciiTheme="minorEastAsia" w:eastAsiaTheme="minorEastAsia" w:hAnsiTheme="minorEastAsia"/>
                <w:sz w:val="24"/>
                <w:szCs w:val="24"/>
              </w:rPr>
            </w:pPr>
            <w:r w:rsidRPr="00464D21">
              <w:rPr>
                <w:rFonts w:asciiTheme="minorEastAsia" w:eastAsiaTheme="minorEastAsia" w:hAnsiTheme="minorEastAsia" w:hint="eastAsia"/>
                <w:sz w:val="24"/>
                <w:szCs w:val="24"/>
              </w:rPr>
              <w:t>文件名</w:t>
            </w:r>
            <w:r w:rsidRPr="00464D21">
              <w:rPr>
                <w:rFonts w:asciiTheme="minorEastAsia" w:eastAsiaTheme="minorEastAsia" w:hAnsiTheme="minorEastAsia"/>
                <w:sz w:val="24"/>
                <w:szCs w:val="24"/>
              </w:rPr>
              <w:t>：rhin_TerminologyRegistration.wsdl</w:t>
            </w:r>
          </w:p>
        </w:tc>
      </w:tr>
      <w:tr w:rsidR="00464D21" w:rsidRPr="00464D21" w:rsidTr="00B97ECA">
        <w:tc>
          <w:tcPr>
            <w:tcW w:w="5000" w:type="pct"/>
          </w:tcPr>
          <w:p w:rsidR="002467F2" w:rsidRPr="00464D21" w:rsidRDefault="002467F2" w:rsidP="002467F2">
            <w:pPr>
              <w:pStyle w:val="aff4"/>
              <w:tabs>
                <w:tab w:val="clear" w:pos="4201"/>
                <w:tab w:val="clear" w:pos="9298"/>
                <w:tab w:val="center" w:pos="2772"/>
                <w:tab w:val="right" w:leader="dot" w:pos="6136"/>
              </w:tabs>
              <w:ind w:firstLineChars="0" w:firstLine="0"/>
              <w:rPr>
                <w:rFonts w:asciiTheme="minorEastAsia" w:eastAsiaTheme="minorEastAsia" w:hAnsiTheme="minorEastAsia"/>
                <w:sz w:val="24"/>
                <w:szCs w:val="24"/>
              </w:rPr>
            </w:pPr>
            <w:r w:rsidRPr="00464D21">
              <w:rPr>
                <w:rFonts w:asciiTheme="minorEastAsia" w:eastAsiaTheme="minorEastAsia" w:hAnsiTheme="minorEastAsia"/>
                <w:sz w:val="24"/>
                <w:szCs w:val="24"/>
              </w:rPr>
              <w:t>&lt;?xml version="1.0" encoding="UTF-8"?&gt;</w:t>
            </w:r>
            <w:r w:rsidRPr="00464D21">
              <w:rPr>
                <w:rFonts w:asciiTheme="minorEastAsia" w:eastAsiaTheme="minorEastAsia" w:hAnsiTheme="minorEastAsia"/>
                <w:sz w:val="24"/>
                <w:szCs w:val="24"/>
              </w:rPr>
              <w:br/>
              <w:t>&lt;wsdl:definitions targetNamespace="http://www.chiss.org.cn/rhin/2015"</w:t>
            </w:r>
            <w:r w:rsidRPr="00464D21">
              <w:rPr>
                <w:rFonts w:asciiTheme="minorEastAsia" w:eastAsiaTheme="minorEastAsia" w:hAnsiTheme="minorEastAsia"/>
                <w:sz w:val="24"/>
                <w:szCs w:val="24"/>
              </w:rPr>
              <w:br/>
              <w:t xml:space="preserve">  xmlns:wsoap12="http://schemas.xmlsoap.org/wsdl/soap12/"</w:t>
            </w:r>
            <w:r w:rsidRPr="00464D21">
              <w:rPr>
                <w:rFonts w:asciiTheme="minorEastAsia" w:eastAsiaTheme="minorEastAsia" w:hAnsiTheme="minorEastAsia"/>
                <w:sz w:val="24"/>
                <w:szCs w:val="24"/>
              </w:rPr>
              <w:br/>
              <w:t xml:space="preserve">  xmlns:wsdl="http://schemas.xmlsoap.org/wsdl/" xmlns:xs="http://www.w3.org/2001/XMLSchema"</w:t>
            </w:r>
            <w:r w:rsidRPr="00464D21">
              <w:rPr>
                <w:rFonts w:asciiTheme="minorEastAsia" w:eastAsiaTheme="minorEastAsia" w:hAnsiTheme="minorEastAsia"/>
                <w:sz w:val="24"/>
                <w:szCs w:val="24"/>
              </w:rPr>
              <w:br/>
              <w:t xml:space="preserve">  xmlns:xsi="http://www.w3.org/2001/XMLSchema-instance"</w:t>
            </w:r>
            <w:r w:rsidRPr="00464D21">
              <w:rPr>
                <w:rFonts w:asciiTheme="minorEastAsia" w:eastAsiaTheme="minorEastAsia" w:hAnsiTheme="minorEastAsia"/>
                <w:sz w:val="24"/>
                <w:szCs w:val="24"/>
              </w:rPr>
              <w:br/>
              <w:t xml:space="preserve">  xmlns:rhin="http://www.chiss.org.cn/rhin/2015"&gt;</w:t>
            </w:r>
            <w:r w:rsidRPr="00464D21">
              <w:rPr>
                <w:rFonts w:asciiTheme="minorEastAsia" w:eastAsiaTheme="minorEastAsia" w:hAnsiTheme="minorEastAsia"/>
                <w:sz w:val="24"/>
                <w:szCs w:val="24"/>
              </w:rPr>
              <w:br/>
              <w:t xml:space="preserve">  &lt;wsdl:import namespace="http://www.chiss.org.cn/rhin/2015" location="rhin_cts.xsd"/&gt;</w:t>
            </w:r>
            <w:r w:rsidRPr="00464D21">
              <w:rPr>
                <w:rFonts w:asciiTheme="minorEastAsia" w:eastAsiaTheme="minorEastAsia" w:hAnsiTheme="minorEastAsia"/>
                <w:sz w:val="24"/>
                <w:szCs w:val="24"/>
              </w:rPr>
              <w:br/>
            </w:r>
            <w:r w:rsidRPr="00464D21">
              <w:rPr>
                <w:rFonts w:asciiTheme="minorEastAsia" w:eastAsiaTheme="minorEastAsia" w:hAnsiTheme="minorEastAsia"/>
                <w:sz w:val="24"/>
                <w:szCs w:val="24"/>
              </w:rPr>
              <w:br/>
              <w:t xml:space="preserve">  &lt;wsdl:message name="RetrieveValueSet"&gt;</w:t>
            </w:r>
            <w:r w:rsidRPr="00464D21">
              <w:rPr>
                <w:rFonts w:asciiTheme="minorEastAsia" w:eastAsiaTheme="minorEastAsia" w:hAnsiTheme="minorEastAsia"/>
                <w:sz w:val="24"/>
                <w:szCs w:val="24"/>
              </w:rPr>
              <w:br/>
              <w:t xml:space="preserve">    &lt;wsdl:part name="RetrieveValueSet" element="rhin:RetrieveValueSet"/&gt;</w:t>
            </w:r>
            <w:r w:rsidRPr="00464D21">
              <w:rPr>
                <w:rFonts w:asciiTheme="minorEastAsia" w:eastAsiaTheme="minorEastAsia" w:hAnsiTheme="minorEastAsia"/>
                <w:sz w:val="24"/>
                <w:szCs w:val="24"/>
              </w:rPr>
              <w:br/>
              <w:t xml:space="preserve">  &lt;/wsdl:message&gt;</w:t>
            </w:r>
            <w:r w:rsidRPr="00464D21">
              <w:rPr>
                <w:rFonts w:asciiTheme="minorEastAsia" w:eastAsiaTheme="minorEastAsia" w:hAnsiTheme="minorEastAsia"/>
                <w:sz w:val="24"/>
                <w:szCs w:val="24"/>
              </w:rPr>
              <w:br/>
              <w:t xml:space="preserve">  &lt;wsdl:message name="RetrieveValueSetResponse"&gt;</w:t>
            </w:r>
            <w:r w:rsidRPr="00464D21">
              <w:rPr>
                <w:rFonts w:asciiTheme="minorEastAsia" w:eastAsiaTheme="minorEastAsia" w:hAnsiTheme="minorEastAsia"/>
                <w:sz w:val="24"/>
                <w:szCs w:val="24"/>
              </w:rPr>
              <w:br/>
              <w:t xml:space="preserve">    &lt;wsdl:part name="RetrieveValueSetResponse" element="rhin:RetrieveValueSetResponse"/&gt;</w:t>
            </w:r>
            <w:r w:rsidRPr="00464D21">
              <w:rPr>
                <w:rFonts w:asciiTheme="minorEastAsia" w:eastAsiaTheme="minorEastAsia" w:hAnsiTheme="minorEastAsia"/>
                <w:sz w:val="24"/>
                <w:szCs w:val="24"/>
              </w:rPr>
              <w:br/>
              <w:t xml:space="preserve">  &lt;/wsdl:message&gt;</w:t>
            </w:r>
            <w:r w:rsidRPr="00464D21">
              <w:rPr>
                <w:rFonts w:asciiTheme="minorEastAsia" w:eastAsiaTheme="minorEastAsia" w:hAnsiTheme="minorEastAsia"/>
                <w:sz w:val="24"/>
                <w:szCs w:val="24"/>
              </w:rPr>
              <w:br/>
              <w:t xml:space="preserve">  &lt;wsdl:message name="ValueSetQuery"&gt;</w:t>
            </w:r>
            <w:r w:rsidRPr="00464D21">
              <w:rPr>
                <w:rFonts w:asciiTheme="minorEastAsia" w:eastAsiaTheme="minorEastAsia" w:hAnsiTheme="minorEastAsia"/>
                <w:sz w:val="24"/>
                <w:szCs w:val="24"/>
              </w:rPr>
              <w:br/>
              <w:t xml:space="preserve">    &lt;wsdl:part name="ValueSetQuery" element="rhin:ValueSetQuery"/&gt;</w:t>
            </w:r>
            <w:r w:rsidRPr="00464D21">
              <w:rPr>
                <w:rFonts w:asciiTheme="minorEastAsia" w:eastAsiaTheme="minorEastAsia" w:hAnsiTheme="minorEastAsia"/>
                <w:sz w:val="24"/>
                <w:szCs w:val="24"/>
              </w:rPr>
              <w:br/>
              <w:t xml:space="preserve">  &lt;/wsdl:message&gt;</w:t>
            </w:r>
            <w:r w:rsidRPr="00464D21">
              <w:rPr>
                <w:rFonts w:asciiTheme="minorEastAsia" w:eastAsiaTheme="minorEastAsia" w:hAnsiTheme="minorEastAsia"/>
                <w:sz w:val="24"/>
                <w:szCs w:val="24"/>
              </w:rPr>
              <w:br/>
              <w:t xml:space="preserve">  &lt;wsdl:message name="ValueSetQueryResponse"&gt;</w:t>
            </w:r>
            <w:r w:rsidRPr="00464D21">
              <w:rPr>
                <w:rFonts w:asciiTheme="minorEastAsia" w:eastAsiaTheme="minorEastAsia" w:hAnsiTheme="minorEastAsia"/>
                <w:sz w:val="24"/>
                <w:szCs w:val="24"/>
              </w:rPr>
              <w:br/>
              <w:t xml:space="preserve">    &lt;wsdl:part name="ValueSetQueryResponse" element="rhin:ValueSetQueryResponse"/&gt;</w:t>
            </w:r>
            <w:r w:rsidRPr="00464D21">
              <w:rPr>
                <w:rFonts w:asciiTheme="minorEastAsia" w:eastAsiaTheme="minorEastAsia" w:hAnsiTheme="minorEastAsia"/>
                <w:sz w:val="24"/>
                <w:szCs w:val="24"/>
              </w:rPr>
              <w:br/>
              <w:t xml:space="preserve">  &lt;/wsdl:message&gt;</w:t>
            </w:r>
            <w:r w:rsidRPr="00464D21">
              <w:rPr>
                <w:rFonts w:asciiTheme="minorEastAsia" w:eastAsiaTheme="minorEastAsia" w:hAnsiTheme="minorEastAsia"/>
                <w:sz w:val="24"/>
                <w:szCs w:val="24"/>
              </w:rPr>
              <w:br/>
              <w:t xml:space="preserve">  &lt;wsdl:message name="RetrieveConceptMap"&gt;</w:t>
            </w:r>
            <w:r w:rsidRPr="00464D21">
              <w:rPr>
                <w:rFonts w:asciiTheme="minorEastAsia" w:eastAsiaTheme="minorEastAsia" w:hAnsiTheme="minorEastAsia"/>
                <w:sz w:val="24"/>
                <w:szCs w:val="24"/>
              </w:rPr>
              <w:br/>
              <w:t xml:space="preserve">    &lt;wsdl:part name="RetrieveConceptMap" element="rhin:RetrieveConceptMap"/&gt;</w:t>
            </w:r>
            <w:r w:rsidRPr="00464D21">
              <w:rPr>
                <w:rFonts w:asciiTheme="minorEastAsia" w:eastAsiaTheme="minorEastAsia" w:hAnsiTheme="minorEastAsia"/>
                <w:sz w:val="24"/>
                <w:szCs w:val="24"/>
              </w:rPr>
              <w:br/>
              <w:t xml:space="preserve">  &lt;/wsdl:message&gt;</w:t>
            </w:r>
            <w:r w:rsidRPr="00464D21">
              <w:rPr>
                <w:rFonts w:asciiTheme="minorEastAsia" w:eastAsiaTheme="minorEastAsia" w:hAnsiTheme="minorEastAsia"/>
                <w:sz w:val="24"/>
                <w:szCs w:val="24"/>
              </w:rPr>
              <w:br/>
              <w:t xml:space="preserve">  &lt;wsdl:message name="RetrieveConceptMapResponse"&gt;</w:t>
            </w:r>
            <w:r w:rsidRPr="00464D21">
              <w:rPr>
                <w:rFonts w:asciiTheme="minorEastAsia" w:eastAsiaTheme="minorEastAsia" w:hAnsiTheme="minorEastAsia"/>
                <w:sz w:val="24"/>
                <w:szCs w:val="24"/>
              </w:rPr>
              <w:br/>
              <w:t xml:space="preserve">    &lt;wsdl:part name="RetrieveConceptMapResponse" element="rhin:RetrieveConceptMapResponse"/&gt;</w:t>
            </w:r>
            <w:r w:rsidRPr="00464D21">
              <w:rPr>
                <w:rFonts w:asciiTheme="minorEastAsia" w:eastAsiaTheme="minorEastAsia" w:hAnsiTheme="minorEastAsia"/>
                <w:sz w:val="24"/>
                <w:szCs w:val="24"/>
              </w:rPr>
              <w:br/>
              <w:t xml:space="preserve">  &lt;/wsdl:message&gt;</w:t>
            </w:r>
            <w:r w:rsidRPr="00464D21">
              <w:rPr>
                <w:rFonts w:asciiTheme="minorEastAsia" w:eastAsiaTheme="minorEastAsia" w:hAnsiTheme="minorEastAsia"/>
                <w:sz w:val="24"/>
                <w:szCs w:val="24"/>
              </w:rPr>
              <w:br/>
              <w:t xml:space="preserve">  &lt;wsdl:message name="ConceptMapQuery"&gt;</w:t>
            </w:r>
            <w:r w:rsidRPr="00464D21">
              <w:rPr>
                <w:rFonts w:asciiTheme="minorEastAsia" w:eastAsiaTheme="minorEastAsia" w:hAnsiTheme="minorEastAsia"/>
                <w:sz w:val="24"/>
                <w:szCs w:val="24"/>
              </w:rPr>
              <w:br/>
              <w:t xml:space="preserve">    &lt;wsdl:part name="ConceptMapQuery" element="rhin:ConceptMapQuery"/&gt;</w:t>
            </w:r>
            <w:r w:rsidRPr="00464D21">
              <w:rPr>
                <w:rFonts w:asciiTheme="minorEastAsia" w:eastAsiaTheme="minorEastAsia" w:hAnsiTheme="minorEastAsia"/>
                <w:sz w:val="24"/>
                <w:szCs w:val="24"/>
              </w:rPr>
              <w:br/>
              <w:t xml:space="preserve">  &lt;/wsdl:message&gt;</w:t>
            </w:r>
            <w:r w:rsidRPr="00464D21">
              <w:rPr>
                <w:rFonts w:asciiTheme="minorEastAsia" w:eastAsiaTheme="minorEastAsia" w:hAnsiTheme="minorEastAsia"/>
                <w:sz w:val="24"/>
                <w:szCs w:val="24"/>
              </w:rPr>
              <w:br/>
            </w:r>
            <w:r w:rsidRPr="00464D21">
              <w:rPr>
                <w:rFonts w:asciiTheme="minorEastAsia" w:eastAsiaTheme="minorEastAsia" w:hAnsiTheme="minorEastAsia"/>
                <w:sz w:val="24"/>
                <w:szCs w:val="24"/>
              </w:rPr>
              <w:lastRenderedPageBreak/>
              <w:t xml:space="preserve">  &lt;wsdl:message name="ConceptMapQueryResponse"&gt;</w:t>
            </w:r>
            <w:r w:rsidRPr="00464D21">
              <w:rPr>
                <w:rFonts w:asciiTheme="minorEastAsia" w:eastAsiaTheme="minorEastAsia" w:hAnsiTheme="minorEastAsia"/>
                <w:sz w:val="24"/>
                <w:szCs w:val="24"/>
              </w:rPr>
              <w:br/>
              <w:t xml:space="preserve">    &lt;wsdl:part name="ConceptMapQueryResponse" element="rhin:ConceptMapQueryResponse"/&gt;</w:t>
            </w:r>
            <w:r w:rsidRPr="00464D21">
              <w:rPr>
                <w:rFonts w:asciiTheme="minorEastAsia" w:eastAsiaTheme="minorEastAsia" w:hAnsiTheme="minorEastAsia"/>
                <w:sz w:val="24"/>
                <w:szCs w:val="24"/>
              </w:rPr>
              <w:br/>
              <w:t xml:space="preserve">  &lt;/wsdl:message&gt;</w:t>
            </w:r>
            <w:r w:rsidRPr="00464D21">
              <w:rPr>
                <w:rFonts w:asciiTheme="minorEastAsia" w:eastAsiaTheme="minorEastAsia" w:hAnsiTheme="minorEastAsia"/>
                <w:sz w:val="24"/>
                <w:szCs w:val="24"/>
              </w:rPr>
              <w:br/>
            </w:r>
            <w:r w:rsidRPr="00464D21">
              <w:rPr>
                <w:rFonts w:asciiTheme="minorEastAsia" w:eastAsiaTheme="minorEastAsia" w:hAnsiTheme="minorEastAsia"/>
                <w:sz w:val="24"/>
                <w:szCs w:val="24"/>
              </w:rPr>
              <w:br/>
              <w:t xml:space="preserve">  &lt;wsdl:portType name="ValueSetProvider"&gt;</w:t>
            </w:r>
            <w:r w:rsidRPr="00464D21">
              <w:rPr>
                <w:rFonts w:asciiTheme="minorEastAsia" w:eastAsiaTheme="minorEastAsia" w:hAnsiTheme="minorEastAsia"/>
                <w:sz w:val="24"/>
                <w:szCs w:val="24"/>
              </w:rPr>
              <w:br/>
              <w:t xml:space="preserve">    &lt;wsdl:operation name="RetrieveValueSet"&gt;</w:t>
            </w:r>
            <w:r w:rsidRPr="00464D21">
              <w:rPr>
                <w:rFonts w:asciiTheme="minorEastAsia" w:eastAsiaTheme="minorEastAsia" w:hAnsiTheme="minorEastAsia"/>
                <w:sz w:val="24"/>
                <w:szCs w:val="24"/>
              </w:rPr>
              <w:br/>
              <w:t xml:space="preserve">      &lt;wsdl:input message="rhin:RetrieveValueSet"/&gt;</w:t>
            </w:r>
            <w:r w:rsidRPr="00464D21">
              <w:rPr>
                <w:rFonts w:asciiTheme="minorEastAsia" w:eastAsiaTheme="minorEastAsia" w:hAnsiTheme="minorEastAsia"/>
                <w:sz w:val="24"/>
                <w:szCs w:val="24"/>
              </w:rPr>
              <w:br/>
              <w:t xml:space="preserve">      &lt;wsdl:output message="rhin:RetrieveValueSetResponse"/&gt;</w:t>
            </w:r>
            <w:r w:rsidRPr="00464D21">
              <w:rPr>
                <w:rFonts w:asciiTheme="minorEastAsia" w:eastAsiaTheme="minorEastAsia" w:hAnsiTheme="minorEastAsia"/>
                <w:sz w:val="24"/>
                <w:szCs w:val="24"/>
              </w:rPr>
              <w:br/>
              <w:t xml:space="preserve">    &lt;/wsdl:operation&gt;</w:t>
            </w:r>
            <w:r w:rsidRPr="00464D21">
              <w:rPr>
                <w:rFonts w:asciiTheme="minorEastAsia" w:eastAsiaTheme="minorEastAsia" w:hAnsiTheme="minorEastAsia"/>
                <w:sz w:val="24"/>
                <w:szCs w:val="24"/>
              </w:rPr>
              <w:br/>
              <w:t xml:space="preserve">    &lt;wsdl:operation name="ValueSetQuery"&gt;</w:t>
            </w:r>
            <w:r w:rsidRPr="00464D21">
              <w:rPr>
                <w:rFonts w:asciiTheme="minorEastAsia" w:eastAsiaTheme="minorEastAsia" w:hAnsiTheme="minorEastAsia"/>
                <w:sz w:val="24"/>
                <w:szCs w:val="24"/>
              </w:rPr>
              <w:br/>
              <w:t xml:space="preserve">      &lt;wsdl:input message="rhin:ValueSetQuery"/&gt;</w:t>
            </w:r>
            <w:r w:rsidRPr="00464D21">
              <w:rPr>
                <w:rFonts w:asciiTheme="minorEastAsia" w:eastAsiaTheme="minorEastAsia" w:hAnsiTheme="minorEastAsia"/>
                <w:sz w:val="24"/>
                <w:szCs w:val="24"/>
              </w:rPr>
              <w:br/>
              <w:t xml:space="preserve">      &lt;wsdl:output message="rhin:ValueSetQueryResponse"/&gt;</w:t>
            </w:r>
            <w:r w:rsidRPr="00464D21">
              <w:rPr>
                <w:rFonts w:asciiTheme="minorEastAsia" w:eastAsiaTheme="minorEastAsia" w:hAnsiTheme="minorEastAsia"/>
                <w:sz w:val="24"/>
                <w:szCs w:val="24"/>
              </w:rPr>
              <w:br/>
              <w:t xml:space="preserve">    &lt;/wsdl:operation&gt;</w:t>
            </w:r>
            <w:r w:rsidRPr="00464D21">
              <w:rPr>
                <w:rFonts w:asciiTheme="minorEastAsia" w:eastAsiaTheme="minorEastAsia" w:hAnsiTheme="minorEastAsia"/>
                <w:sz w:val="24"/>
                <w:szCs w:val="24"/>
              </w:rPr>
              <w:br/>
              <w:t xml:space="preserve">  &lt;/wsdl:portType&gt;</w:t>
            </w:r>
            <w:r w:rsidRPr="00464D21">
              <w:rPr>
                <w:rFonts w:asciiTheme="minorEastAsia" w:eastAsiaTheme="minorEastAsia" w:hAnsiTheme="minorEastAsia"/>
                <w:sz w:val="24"/>
                <w:szCs w:val="24"/>
              </w:rPr>
              <w:br/>
            </w:r>
            <w:r w:rsidRPr="00464D21">
              <w:rPr>
                <w:rFonts w:asciiTheme="minorEastAsia" w:eastAsiaTheme="minorEastAsia" w:hAnsiTheme="minorEastAsia"/>
                <w:sz w:val="24"/>
                <w:szCs w:val="24"/>
              </w:rPr>
              <w:br/>
              <w:t xml:space="preserve">  &lt;wsdl:portType name="ConceptMapProvider"&gt;</w:t>
            </w:r>
            <w:r w:rsidRPr="00464D21">
              <w:rPr>
                <w:rFonts w:asciiTheme="minorEastAsia" w:eastAsiaTheme="minorEastAsia" w:hAnsiTheme="minorEastAsia"/>
                <w:sz w:val="24"/>
                <w:szCs w:val="24"/>
              </w:rPr>
              <w:br/>
              <w:t xml:space="preserve">    &lt;wsdl:operation name="RetrieveConceptMap"&gt;</w:t>
            </w:r>
            <w:r w:rsidRPr="00464D21">
              <w:rPr>
                <w:rFonts w:asciiTheme="minorEastAsia" w:eastAsiaTheme="minorEastAsia" w:hAnsiTheme="minorEastAsia"/>
                <w:sz w:val="24"/>
                <w:szCs w:val="24"/>
              </w:rPr>
              <w:br/>
              <w:t xml:space="preserve">      &lt;wsdl:input message="rhin:RetrieveConceptMap"/&gt;</w:t>
            </w:r>
            <w:r w:rsidRPr="00464D21">
              <w:rPr>
                <w:rFonts w:asciiTheme="minorEastAsia" w:eastAsiaTheme="minorEastAsia" w:hAnsiTheme="minorEastAsia"/>
                <w:sz w:val="24"/>
                <w:szCs w:val="24"/>
              </w:rPr>
              <w:br/>
              <w:t xml:space="preserve">      &lt;wsdl:output message="rhin:RetrieveConceptMapResponse"/&gt;</w:t>
            </w:r>
            <w:r w:rsidRPr="00464D21">
              <w:rPr>
                <w:rFonts w:asciiTheme="minorEastAsia" w:eastAsiaTheme="minorEastAsia" w:hAnsiTheme="minorEastAsia"/>
                <w:sz w:val="24"/>
                <w:szCs w:val="24"/>
              </w:rPr>
              <w:br/>
              <w:t xml:space="preserve">    &lt;/wsdl:operation&gt;</w:t>
            </w:r>
            <w:r w:rsidRPr="00464D21">
              <w:rPr>
                <w:rFonts w:asciiTheme="minorEastAsia" w:eastAsiaTheme="minorEastAsia" w:hAnsiTheme="minorEastAsia"/>
                <w:sz w:val="24"/>
                <w:szCs w:val="24"/>
              </w:rPr>
              <w:br/>
              <w:t xml:space="preserve">    &lt;wsdl:operation name="ConceptMapQuery"&gt;</w:t>
            </w:r>
            <w:r w:rsidRPr="00464D21">
              <w:rPr>
                <w:rFonts w:asciiTheme="minorEastAsia" w:eastAsiaTheme="minorEastAsia" w:hAnsiTheme="minorEastAsia"/>
                <w:sz w:val="24"/>
                <w:szCs w:val="24"/>
              </w:rPr>
              <w:br/>
              <w:t xml:space="preserve">      &lt;wsdl:input message="rhin:ConceptMapQuery"/&gt;</w:t>
            </w:r>
            <w:r w:rsidRPr="00464D21">
              <w:rPr>
                <w:rFonts w:asciiTheme="minorEastAsia" w:eastAsiaTheme="minorEastAsia" w:hAnsiTheme="minorEastAsia"/>
                <w:sz w:val="24"/>
                <w:szCs w:val="24"/>
              </w:rPr>
              <w:br/>
              <w:t xml:space="preserve">      &lt;wsdl:output message="rhin:ConceptMapQueryResponse"/&gt;</w:t>
            </w:r>
            <w:r w:rsidRPr="00464D21">
              <w:rPr>
                <w:rFonts w:asciiTheme="minorEastAsia" w:eastAsiaTheme="minorEastAsia" w:hAnsiTheme="minorEastAsia"/>
                <w:sz w:val="24"/>
                <w:szCs w:val="24"/>
              </w:rPr>
              <w:br/>
              <w:t xml:space="preserve">    &lt;/wsdl:operation&gt;</w:t>
            </w:r>
            <w:r w:rsidRPr="00464D21">
              <w:rPr>
                <w:rFonts w:asciiTheme="minorEastAsia" w:eastAsiaTheme="minorEastAsia" w:hAnsiTheme="minorEastAsia"/>
                <w:sz w:val="24"/>
                <w:szCs w:val="24"/>
              </w:rPr>
              <w:br/>
              <w:t xml:space="preserve">  &lt;/wsdl:portType&gt;</w:t>
            </w:r>
            <w:r w:rsidRPr="00464D21">
              <w:rPr>
                <w:rFonts w:asciiTheme="minorEastAsia" w:eastAsiaTheme="minorEastAsia" w:hAnsiTheme="minorEastAsia"/>
                <w:sz w:val="24"/>
                <w:szCs w:val="24"/>
              </w:rPr>
              <w:br/>
            </w:r>
            <w:r w:rsidRPr="00464D21">
              <w:rPr>
                <w:rFonts w:asciiTheme="minorEastAsia" w:eastAsiaTheme="minorEastAsia" w:hAnsiTheme="minorEastAsia"/>
                <w:sz w:val="24"/>
                <w:szCs w:val="24"/>
              </w:rPr>
              <w:br/>
              <w:t xml:space="preserve">  &lt;wsdl:binding name="ValueSetProviderBinding" type="rhin:ValueSetProvider"&gt;</w:t>
            </w:r>
            <w:r w:rsidRPr="00464D21">
              <w:rPr>
                <w:rFonts w:asciiTheme="minorEastAsia" w:eastAsiaTheme="minorEastAsia" w:hAnsiTheme="minorEastAsia"/>
                <w:sz w:val="24"/>
                <w:szCs w:val="24"/>
              </w:rPr>
              <w:br/>
              <w:t xml:space="preserve">    &lt;wsoap12:binding transport="http://schemas.xmlsoap.org/soap/http" style="document"/&gt;</w:t>
            </w:r>
            <w:r w:rsidRPr="00464D21">
              <w:rPr>
                <w:rFonts w:asciiTheme="minorEastAsia" w:eastAsiaTheme="minorEastAsia" w:hAnsiTheme="minorEastAsia"/>
                <w:sz w:val="24"/>
                <w:szCs w:val="24"/>
              </w:rPr>
              <w:br/>
              <w:t xml:space="preserve">    &lt;wsdl:operation name="RetrieveValueSet"&gt;</w:t>
            </w:r>
            <w:r w:rsidRPr="00464D21">
              <w:rPr>
                <w:rFonts w:asciiTheme="minorEastAsia" w:eastAsiaTheme="minorEastAsia" w:hAnsiTheme="minorEastAsia"/>
                <w:sz w:val="24"/>
                <w:szCs w:val="24"/>
              </w:rPr>
              <w:br/>
              <w:t xml:space="preserve">      &lt;wsoap12:operation style="document"/&gt;</w:t>
            </w:r>
            <w:r w:rsidRPr="00464D21">
              <w:rPr>
                <w:rFonts w:asciiTheme="minorEastAsia" w:eastAsiaTheme="minorEastAsia" w:hAnsiTheme="minorEastAsia"/>
                <w:sz w:val="24"/>
                <w:szCs w:val="24"/>
              </w:rPr>
              <w:br/>
              <w:t xml:space="preserve">      &lt;wsdl:input&gt;</w:t>
            </w:r>
            <w:r w:rsidRPr="00464D21">
              <w:rPr>
                <w:rFonts w:asciiTheme="minorEastAsia" w:eastAsiaTheme="minorEastAsia" w:hAnsiTheme="minorEastAsia"/>
                <w:sz w:val="24"/>
                <w:szCs w:val="24"/>
              </w:rPr>
              <w:br/>
              <w:t xml:space="preserve">        &lt;wsoap12:body use="literal"/&gt;</w:t>
            </w:r>
            <w:r w:rsidRPr="00464D21">
              <w:rPr>
                <w:rFonts w:asciiTheme="minorEastAsia" w:eastAsiaTheme="minorEastAsia" w:hAnsiTheme="minorEastAsia"/>
                <w:sz w:val="24"/>
                <w:szCs w:val="24"/>
              </w:rPr>
              <w:br/>
              <w:t xml:space="preserve">      &lt;/wsdl:input&gt;</w:t>
            </w:r>
            <w:r w:rsidRPr="00464D21">
              <w:rPr>
                <w:rFonts w:asciiTheme="minorEastAsia" w:eastAsiaTheme="minorEastAsia" w:hAnsiTheme="minorEastAsia"/>
                <w:sz w:val="24"/>
                <w:szCs w:val="24"/>
              </w:rPr>
              <w:br/>
              <w:t xml:space="preserve">      &lt;wsdl:output&gt;</w:t>
            </w:r>
            <w:r w:rsidRPr="00464D21">
              <w:rPr>
                <w:rFonts w:asciiTheme="minorEastAsia" w:eastAsiaTheme="minorEastAsia" w:hAnsiTheme="minorEastAsia"/>
                <w:sz w:val="24"/>
                <w:szCs w:val="24"/>
              </w:rPr>
              <w:br/>
              <w:t xml:space="preserve">        &lt;wsoap12:body use="literal"/&gt;</w:t>
            </w:r>
            <w:r w:rsidRPr="00464D21">
              <w:rPr>
                <w:rFonts w:asciiTheme="minorEastAsia" w:eastAsiaTheme="minorEastAsia" w:hAnsiTheme="minorEastAsia"/>
                <w:sz w:val="24"/>
                <w:szCs w:val="24"/>
              </w:rPr>
              <w:br/>
              <w:t xml:space="preserve">      &lt;/wsdl:output&gt;</w:t>
            </w:r>
            <w:r w:rsidRPr="00464D21">
              <w:rPr>
                <w:rFonts w:asciiTheme="minorEastAsia" w:eastAsiaTheme="minorEastAsia" w:hAnsiTheme="minorEastAsia"/>
                <w:sz w:val="24"/>
                <w:szCs w:val="24"/>
              </w:rPr>
              <w:br/>
              <w:t xml:space="preserve">    &lt;/wsdl:operation&gt;</w:t>
            </w:r>
            <w:r w:rsidRPr="00464D21">
              <w:rPr>
                <w:rFonts w:asciiTheme="minorEastAsia" w:eastAsiaTheme="minorEastAsia" w:hAnsiTheme="minorEastAsia"/>
                <w:sz w:val="24"/>
                <w:szCs w:val="24"/>
              </w:rPr>
              <w:br/>
              <w:t xml:space="preserve">    &lt;wsdl:operation name="ValueSetQuery"&gt;</w:t>
            </w:r>
            <w:r w:rsidRPr="00464D21">
              <w:rPr>
                <w:rFonts w:asciiTheme="minorEastAsia" w:eastAsiaTheme="minorEastAsia" w:hAnsiTheme="minorEastAsia"/>
                <w:sz w:val="24"/>
                <w:szCs w:val="24"/>
              </w:rPr>
              <w:br/>
              <w:t xml:space="preserve">      &lt;wsoap12:operation style="document"/&gt;</w:t>
            </w:r>
            <w:r w:rsidRPr="00464D21">
              <w:rPr>
                <w:rFonts w:asciiTheme="minorEastAsia" w:eastAsiaTheme="minorEastAsia" w:hAnsiTheme="minorEastAsia"/>
                <w:sz w:val="24"/>
                <w:szCs w:val="24"/>
              </w:rPr>
              <w:br/>
              <w:t xml:space="preserve">      &lt;wsdl:input&gt;</w:t>
            </w:r>
            <w:r w:rsidRPr="00464D21">
              <w:rPr>
                <w:rFonts w:asciiTheme="minorEastAsia" w:eastAsiaTheme="minorEastAsia" w:hAnsiTheme="minorEastAsia"/>
                <w:sz w:val="24"/>
                <w:szCs w:val="24"/>
              </w:rPr>
              <w:br/>
              <w:t xml:space="preserve">        &lt;wsoap12:body use="literal"/&gt;</w:t>
            </w:r>
            <w:r w:rsidRPr="00464D21">
              <w:rPr>
                <w:rFonts w:asciiTheme="minorEastAsia" w:eastAsiaTheme="minorEastAsia" w:hAnsiTheme="minorEastAsia"/>
                <w:sz w:val="24"/>
                <w:szCs w:val="24"/>
              </w:rPr>
              <w:br/>
            </w:r>
            <w:r w:rsidRPr="00464D21">
              <w:rPr>
                <w:rFonts w:asciiTheme="minorEastAsia" w:eastAsiaTheme="minorEastAsia" w:hAnsiTheme="minorEastAsia"/>
                <w:sz w:val="24"/>
                <w:szCs w:val="24"/>
              </w:rPr>
              <w:lastRenderedPageBreak/>
              <w:t xml:space="preserve">      &lt;/wsdl:input&gt;</w:t>
            </w:r>
            <w:r w:rsidRPr="00464D21">
              <w:rPr>
                <w:rFonts w:asciiTheme="minorEastAsia" w:eastAsiaTheme="minorEastAsia" w:hAnsiTheme="minorEastAsia"/>
                <w:sz w:val="24"/>
                <w:szCs w:val="24"/>
              </w:rPr>
              <w:br/>
              <w:t xml:space="preserve">      &lt;wsdl:output&gt;</w:t>
            </w:r>
            <w:r w:rsidRPr="00464D21">
              <w:rPr>
                <w:rFonts w:asciiTheme="minorEastAsia" w:eastAsiaTheme="minorEastAsia" w:hAnsiTheme="minorEastAsia"/>
                <w:sz w:val="24"/>
                <w:szCs w:val="24"/>
              </w:rPr>
              <w:br/>
              <w:t xml:space="preserve">        &lt;wsoap12:body use="literal"/&gt;</w:t>
            </w:r>
            <w:r w:rsidRPr="00464D21">
              <w:rPr>
                <w:rFonts w:asciiTheme="minorEastAsia" w:eastAsiaTheme="minorEastAsia" w:hAnsiTheme="minorEastAsia"/>
                <w:sz w:val="24"/>
                <w:szCs w:val="24"/>
              </w:rPr>
              <w:br/>
              <w:t xml:space="preserve">      &lt;/wsdl:output&gt;</w:t>
            </w:r>
            <w:r w:rsidRPr="00464D21">
              <w:rPr>
                <w:rFonts w:asciiTheme="minorEastAsia" w:eastAsiaTheme="minorEastAsia" w:hAnsiTheme="minorEastAsia"/>
                <w:sz w:val="24"/>
                <w:szCs w:val="24"/>
              </w:rPr>
              <w:br/>
              <w:t xml:space="preserve">    &lt;/wsdl:operation&gt;</w:t>
            </w:r>
            <w:r w:rsidRPr="00464D21">
              <w:rPr>
                <w:rFonts w:asciiTheme="minorEastAsia" w:eastAsiaTheme="minorEastAsia" w:hAnsiTheme="minorEastAsia"/>
                <w:sz w:val="24"/>
                <w:szCs w:val="24"/>
              </w:rPr>
              <w:br/>
              <w:t xml:space="preserve">  &lt;/wsdl:binding&gt;</w:t>
            </w:r>
            <w:r w:rsidRPr="00464D21">
              <w:rPr>
                <w:rFonts w:asciiTheme="minorEastAsia" w:eastAsiaTheme="minorEastAsia" w:hAnsiTheme="minorEastAsia"/>
                <w:sz w:val="24"/>
                <w:szCs w:val="24"/>
              </w:rPr>
              <w:br/>
            </w:r>
            <w:r w:rsidRPr="00464D21">
              <w:rPr>
                <w:rFonts w:asciiTheme="minorEastAsia" w:eastAsiaTheme="minorEastAsia" w:hAnsiTheme="minorEastAsia"/>
                <w:sz w:val="24"/>
                <w:szCs w:val="24"/>
              </w:rPr>
              <w:br/>
              <w:t xml:space="preserve">  &lt;wsdl:binding name="ConceptMapProviderBinding" type="rhin:ConceptMapProvider"&gt;</w:t>
            </w:r>
            <w:r w:rsidRPr="00464D21">
              <w:rPr>
                <w:rFonts w:asciiTheme="minorEastAsia" w:eastAsiaTheme="minorEastAsia" w:hAnsiTheme="minorEastAsia"/>
                <w:sz w:val="24"/>
                <w:szCs w:val="24"/>
              </w:rPr>
              <w:br/>
              <w:t xml:space="preserve">    &lt;wsoap12:binding transport="http://schemas.xmlsoap.org/soap/http" style="document"/&gt;</w:t>
            </w:r>
            <w:r w:rsidRPr="00464D21">
              <w:rPr>
                <w:rFonts w:asciiTheme="minorEastAsia" w:eastAsiaTheme="minorEastAsia" w:hAnsiTheme="minorEastAsia"/>
                <w:sz w:val="24"/>
                <w:szCs w:val="24"/>
              </w:rPr>
              <w:br/>
              <w:t xml:space="preserve">    &lt;wsdl:operation name="RetrieveConceptMap"&gt;</w:t>
            </w:r>
            <w:r w:rsidRPr="00464D21">
              <w:rPr>
                <w:rFonts w:asciiTheme="minorEastAsia" w:eastAsiaTheme="minorEastAsia" w:hAnsiTheme="minorEastAsia"/>
                <w:sz w:val="24"/>
                <w:szCs w:val="24"/>
              </w:rPr>
              <w:br/>
              <w:t xml:space="preserve">      &lt;wsoap12:operation style="document"/&gt;</w:t>
            </w:r>
            <w:r w:rsidRPr="00464D21">
              <w:rPr>
                <w:rFonts w:asciiTheme="minorEastAsia" w:eastAsiaTheme="minorEastAsia" w:hAnsiTheme="minorEastAsia"/>
                <w:sz w:val="24"/>
                <w:szCs w:val="24"/>
              </w:rPr>
              <w:br/>
              <w:t xml:space="preserve">      &lt;wsdl:input&gt;</w:t>
            </w:r>
            <w:r w:rsidRPr="00464D21">
              <w:rPr>
                <w:rFonts w:asciiTheme="minorEastAsia" w:eastAsiaTheme="minorEastAsia" w:hAnsiTheme="minorEastAsia"/>
                <w:sz w:val="24"/>
                <w:szCs w:val="24"/>
              </w:rPr>
              <w:br/>
              <w:t xml:space="preserve">        &lt;wsoap12:body use="literal"/&gt;</w:t>
            </w:r>
            <w:r w:rsidRPr="00464D21">
              <w:rPr>
                <w:rFonts w:asciiTheme="minorEastAsia" w:eastAsiaTheme="minorEastAsia" w:hAnsiTheme="minorEastAsia"/>
                <w:sz w:val="24"/>
                <w:szCs w:val="24"/>
              </w:rPr>
              <w:br/>
              <w:t xml:space="preserve">      &lt;/wsdl:input&gt;</w:t>
            </w:r>
            <w:r w:rsidRPr="00464D21">
              <w:rPr>
                <w:rFonts w:asciiTheme="minorEastAsia" w:eastAsiaTheme="minorEastAsia" w:hAnsiTheme="minorEastAsia"/>
                <w:sz w:val="24"/>
                <w:szCs w:val="24"/>
              </w:rPr>
              <w:br/>
              <w:t xml:space="preserve">      &lt;wsdl:output&gt;</w:t>
            </w:r>
            <w:r w:rsidRPr="00464D21">
              <w:rPr>
                <w:rFonts w:asciiTheme="minorEastAsia" w:eastAsiaTheme="minorEastAsia" w:hAnsiTheme="minorEastAsia"/>
                <w:sz w:val="24"/>
                <w:szCs w:val="24"/>
              </w:rPr>
              <w:br/>
              <w:t xml:space="preserve">        &lt;wsoap12:body use="literal"/&gt;</w:t>
            </w:r>
            <w:r w:rsidRPr="00464D21">
              <w:rPr>
                <w:rFonts w:asciiTheme="minorEastAsia" w:eastAsiaTheme="minorEastAsia" w:hAnsiTheme="minorEastAsia"/>
                <w:sz w:val="24"/>
                <w:szCs w:val="24"/>
              </w:rPr>
              <w:br/>
              <w:t xml:space="preserve">      &lt;/wsdl:output&gt;</w:t>
            </w:r>
            <w:r w:rsidRPr="00464D21">
              <w:rPr>
                <w:rFonts w:asciiTheme="minorEastAsia" w:eastAsiaTheme="minorEastAsia" w:hAnsiTheme="minorEastAsia"/>
                <w:sz w:val="24"/>
                <w:szCs w:val="24"/>
              </w:rPr>
              <w:br/>
              <w:t xml:space="preserve">    &lt;/wsdl:operation&gt;</w:t>
            </w:r>
            <w:r w:rsidRPr="00464D21">
              <w:rPr>
                <w:rFonts w:asciiTheme="minorEastAsia" w:eastAsiaTheme="minorEastAsia" w:hAnsiTheme="minorEastAsia"/>
                <w:sz w:val="24"/>
                <w:szCs w:val="24"/>
              </w:rPr>
              <w:br/>
              <w:t xml:space="preserve">    &lt;wsdl:operation name="ConceptMapQuery"&gt;</w:t>
            </w:r>
            <w:r w:rsidRPr="00464D21">
              <w:rPr>
                <w:rFonts w:asciiTheme="minorEastAsia" w:eastAsiaTheme="minorEastAsia" w:hAnsiTheme="minorEastAsia"/>
                <w:sz w:val="24"/>
                <w:szCs w:val="24"/>
              </w:rPr>
              <w:br/>
              <w:t xml:space="preserve">      &lt;wsoap12:operation style="document"/&gt;</w:t>
            </w:r>
            <w:r w:rsidRPr="00464D21">
              <w:rPr>
                <w:rFonts w:asciiTheme="minorEastAsia" w:eastAsiaTheme="minorEastAsia" w:hAnsiTheme="minorEastAsia"/>
                <w:sz w:val="24"/>
                <w:szCs w:val="24"/>
              </w:rPr>
              <w:br/>
              <w:t xml:space="preserve">      &lt;wsdl:input&gt;</w:t>
            </w:r>
            <w:r w:rsidRPr="00464D21">
              <w:rPr>
                <w:rFonts w:asciiTheme="minorEastAsia" w:eastAsiaTheme="minorEastAsia" w:hAnsiTheme="minorEastAsia"/>
                <w:sz w:val="24"/>
                <w:szCs w:val="24"/>
              </w:rPr>
              <w:br/>
              <w:t xml:space="preserve">        &lt;wsoap12:body use="literal"/&gt;</w:t>
            </w:r>
            <w:r w:rsidRPr="00464D21">
              <w:rPr>
                <w:rFonts w:asciiTheme="minorEastAsia" w:eastAsiaTheme="minorEastAsia" w:hAnsiTheme="minorEastAsia"/>
                <w:sz w:val="24"/>
                <w:szCs w:val="24"/>
              </w:rPr>
              <w:br/>
              <w:t xml:space="preserve">      &lt;/wsdl:input&gt;</w:t>
            </w:r>
            <w:r w:rsidRPr="00464D21">
              <w:rPr>
                <w:rFonts w:asciiTheme="minorEastAsia" w:eastAsiaTheme="minorEastAsia" w:hAnsiTheme="minorEastAsia"/>
                <w:sz w:val="24"/>
                <w:szCs w:val="24"/>
              </w:rPr>
              <w:br/>
              <w:t xml:space="preserve">      &lt;wsdl:output&gt;</w:t>
            </w:r>
            <w:r w:rsidRPr="00464D21">
              <w:rPr>
                <w:rFonts w:asciiTheme="minorEastAsia" w:eastAsiaTheme="minorEastAsia" w:hAnsiTheme="minorEastAsia"/>
                <w:sz w:val="24"/>
                <w:szCs w:val="24"/>
              </w:rPr>
              <w:br/>
              <w:t xml:space="preserve">        &lt;wsoap12:body use="literal"/&gt;</w:t>
            </w:r>
            <w:r w:rsidRPr="00464D21">
              <w:rPr>
                <w:rFonts w:asciiTheme="minorEastAsia" w:eastAsiaTheme="minorEastAsia" w:hAnsiTheme="minorEastAsia"/>
                <w:sz w:val="24"/>
                <w:szCs w:val="24"/>
              </w:rPr>
              <w:br/>
              <w:t xml:space="preserve">      &lt;/wsdl:output&gt;</w:t>
            </w:r>
            <w:r w:rsidRPr="00464D21">
              <w:rPr>
                <w:rFonts w:asciiTheme="minorEastAsia" w:eastAsiaTheme="minorEastAsia" w:hAnsiTheme="minorEastAsia"/>
                <w:sz w:val="24"/>
                <w:szCs w:val="24"/>
              </w:rPr>
              <w:br/>
              <w:t xml:space="preserve">    &lt;/wsdl:operation&gt;</w:t>
            </w:r>
            <w:r w:rsidRPr="00464D21">
              <w:rPr>
                <w:rFonts w:asciiTheme="minorEastAsia" w:eastAsiaTheme="minorEastAsia" w:hAnsiTheme="minorEastAsia"/>
                <w:sz w:val="24"/>
                <w:szCs w:val="24"/>
              </w:rPr>
              <w:br/>
              <w:t xml:space="preserve">  &lt;/wsdl:binding&gt;</w:t>
            </w:r>
            <w:r w:rsidRPr="00464D21">
              <w:rPr>
                <w:rFonts w:asciiTheme="minorEastAsia" w:eastAsiaTheme="minorEastAsia" w:hAnsiTheme="minorEastAsia"/>
                <w:sz w:val="24"/>
                <w:szCs w:val="24"/>
              </w:rPr>
              <w:br/>
            </w:r>
            <w:r w:rsidRPr="00464D21">
              <w:rPr>
                <w:rFonts w:asciiTheme="minorEastAsia" w:eastAsiaTheme="minorEastAsia" w:hAnsiTheme="minorEastAsia"/>
                <w:sz w:val="24"/>
                <w:szCs w:val="24"/>
              </w:rPr>
              <w:br/>
              <w:t xml:space="preserve">  &lt;wsdl:service name="RhinTerminologyServer"&gt;</w:t>
            </w:r>
            <w:r w:rsidRPr="00464D21">
              <w:rPr>
                <w:rFonts w:asciiTheme="minorEastAsia" w:eastAsiaTheme="minorEastAsia" w:hAnsiTheme="minorEastAsia"/>
                <w:sz w:val="24"/>
                <w:szCs w:val="24"/>
              </w:rPr>
              <w:br/>
              <w:t xml:space="preserve">    &lt;wsdl:port name="ValueSetProviderPort" binding="rhin:ValueSetProviderBinding"&gt;</w:t>
            </w:r>
            <w:r w:rsidRPr="00464D21">
              <w:rPr>
                <w:rFonts w:asciiTheme="minorEastAsia" w:eastAsiaTheme="minorEastAsia" w:hAnsiTheme="minorEastAsia"/>
                <w:sz w:val="24"/>
                <w:szCs w:val="24"/>
              </w:rPr>
              <w:br/>
              <w:t xml:space="preserve">      &lt;wsoap12:address location="http://localhost:8080/cts/webservice/ValueSetProvider"/&gt;</w:t>
            </w:r>
            <w:r w:rsidRPr="00464D21">
              <w:rPr>
                <w:rFonts w:asciiTheme="minorEastAsia" w:eastAsiaTheme="minorEastAsia" w:hAnsiTheme="minorEastAsia"/>
                <w:sz w:val="24"/>
                <w:szCs w:val="24"/>
              </w:rPr>
              <w:br/>
              <w:t xml:space="preserve">    &lt;/wsdl:port&gt;</w:t>
            </w:r>
            <w:r w:rsidRPr="00464D21">
              <w:rPr>
                <w:rFonts w:asciiTheme="minorEastAsia" w:eastAsiaTheme="minorEastAsia" w:hAnsiTheme="minorEastAsia"/>
                <w:sz w:val="24"/>
                <w:szCs w:val="24"/>
              </w:rPr>
              <w:br/>
              <w:t xml:space="preserve">    &lt;wsdl:port name="ConceptMapProviderPort" binding="rhin:ConceptMapProviderBinding"&gt;</w:t>
            </w:r>
            <w:r w:rsidRPr="00464D21">
              <w:rPr>
                <w:rFonts w:asciiTheme="minorEastAsia" w:eastAsiaTheme="minorEastAsia" w:hAnsiTheme="minorEastAsia"/>
                <w:sz w:val="24"/>
                <w:szCs w:val="24"/>
              </w:rPr>
              <w:br/>
              <w:t xml:space="preserve">      &lt;wsoap12:address location="http://localhost:8080/cts/webservice/ConceptMapProvider"/&gt;</w:t>
            </w:r>
            <w:r w:rsidRPr="00464D21">
              <w:rPr>
                <w:rFonts w:asciiTheme="minorEastAsia" w:eastAsiaTheme="minorEastAsia" w:hAnsiTheme="minorEastAsia"/>
                <w:sz w:val="24"/>
                <w:szCs w:val="24"/>
              </w:rPr>
              <w:br/>
              <w:t xml:space="preserve">    &lt;/wsdl:port&gt;</w:t>
            </w:r>
            <w:r w:rsidRPr="00464D21">
              <w:rPr>
                <w:rFonts w:asciiTheme="minorEastAsia" w:eastAsiaTheme="minorEastAsia" w:hAnsiTheme="minorEastAsia"/>
                <w:sz w:val="24"/>
                <w:szCs w:val="24"/>
              </w:rPr>
              <w:br/>
            </w:r>
            <w:r w:rsidRPr="00464D21">
              <w:rPr>
                <w:rFonts w:asciiTheme="minorEastAsia" w:eastAsiaTheme="minorEastAsia" w:hAnsiTheme="minorEastAsia"/>
                <w:sz w:val="24"/>
                <w:szCs w:val="24"/>
              </w:rPr>
              <w:lastRenderedPageBreak/>
              <w:t xml:space="preserve">  &lt;/wsdl:service&gt;</w:t>
            </w:r>
            <w:r w:rsidRPr="00464D21">
              <w:rPr>
                <w:rFonts w:asciiTheme="minorEastAsia" w:eastAsiaTheme="minorEastAsia" w:hAnsiTheme="minorEastAsia"/>
                <w:sz w:val="24"/>
                <w:szCs w:val="24"/>
              </w:rPr>
              <w:br/>
              <w:t>&lt;/wsdl:definitions&gt;</w:t>
            </w:r>
          </w:p>
          <w:p w:rsidR="003066E3" w:rsidRPr="00464D21" w:rsidRDefault="003066E3" w:rsidP="003066E3">
            <w:pPr>
              <w:pStyle w:val="aff4"/>
              <w:ind w:firstLineChars="0" w:firstLine="0"/>
              <w:rPr>
                <w:rFonts w:asciiTheme="minorEastAsia" w:eastAsiaTheme="minorEastAsia" w:hAnsiTheme="minorEastAsia"/>
                <w:sz w:val="24"/>
                <w:szCs w:val="24"/>
              </w:rPr>
            </w:pPr>
          </w:p>
        </w:tc>
      </w:tr>
    </w:tbl>
    <w:p w:rsidR="003066E3" w:rsidRPr="00464D21" w:rsidRDefault="003066E3" w:rsidP="003066E3">
      <w:pPr>
        <w:pStyle w:val="aff4"/>
      </w:pPr>
    </w:p>
    <w:p w:rsidR="003066E3" w:rsidRPr="00464D21" w:rsidRDefault="003066E3" w:rsidP="003066E3">
      <w:pPr>
        <w:pStyle w:val="a9"/>
        <w:rPr>
          <w:color w:val="auto"/>
        </w:rPr>
      </w:pPr>
    </w:p>
    <w:p w:rsidR="003066E3" w:rsidRPr="00464D21" w:rsidRDefault="003066E3" w:rsidP="003066E3">
      <w:pPr>
        <w:pStyle w:val="af3"/>
        <w:rPr>
          <w:color w:val="auto"/>
        </w:rPr>
      </w:pPr>
    </w:p>
    <w:p w:rsidR="003066E3" w:rsidRPr="00464D21" w:rsidRDefault="003066E3" w:rsidP="003066E3">
      <w:pPr>
        <w:pStyle w:val="af6"/>
      </w:pPr>
      <w:r w:rsidRPr="00464D21">
        <w:br/>
      </w:r>
      <w:bookmarkStart w:id="302" w:name="_Toc475373104"/>
      <w:bookmarkStart w:id="303" w:name="_Toc479684134"/>
      <w:bookmarkStart w:id="304" w:name="_Toc485829120"/>
      <w:bookmarkStart w:id="305" w:name="_Toc486866762"/>
      <w:r w:rsidRPr="00464D21">
        <w:rPr>
          <w:rFonts w:hint="eastAsia"/>
        </w:rPr>
        <w:t>（规范性附录）</w:t>
      </w:r>
      <w:r w:rsidRPr="00464D21">
        <w:br/>
      </w:r>
      <w:r w:rsidRPr="00464D21">
        <w:rPr>
          <w:rFonts w:hint="eastAsia"/>
        </w:rPr>
        <w:t>术语注册服务消息</w:t>
      </w:r>
      <w:r w:rsidRPr="00464D21">
        <w:t>格式</w:t>
      </w:r>
      <w:bookmarkEnd w:id="302"/>
      <w:bookmarkEnd w:id="303"/>
      <w:bookmarkEnd w:id="304"/>
      <w:bookmarkEnd w:id="305"/>
    </w:p>
    <w:p w:rsidR="003066E3" w:rsidRPr="00464D21" w:rsidRDefault="003066E3" w:rsidP="001C1427">
      <w:pPr>
        <w:pStyle w:val="aff4"/>
      </w:pPr>
      <w:r w:rsidRPr="00464D21">
        <w:rPr>
          <w:rFonts w:hint="eastAsia"/>
        </w:rPr>
        <w:t>术语注册</w:t>
      </w:r>
      <w:r w:rsidRPr="00464D21">
        <w:t>服务消息</w:t>
      </w:r>
      <w:r w:rsidRPr="00464D21">
        <w:rPr>
          <w:rFonts w:hint="eastAsia"/>
        </w:rPr>
        <w:t>格式</w:t>
      </w:r>
      <w:r w:rsidRPr="00464D21">
        <w:t>如下</w:t>
      </w:r>
      <w:r w:rsidR="001C1427" w:rsidRPr="00464D21">
        <w:rPr>
          <w:rFonts w:hint="eastAsia"/>
        </w:rPr>
        <w:t>：</w:t>
      </w:r>
    </w:p>
    <w:tbl>
      <w:tblPr>
        <w:tblStyle w:val="afffffb"/>
        <w:tblW w:w="5000" w:type="pct"/>
        <w:tblLook w:val="04A0" w:firstRow="1" w:lastRow="0" w:firstColumn="1" w:lastColumn="0" w:noHBand="0" w:noVBand="1"/>
      </w:tblPr>
      <w:tblGrid>
        <w:gridCol w:w="9345"/>
      </w:tblGrid>
      <w:tr w:rsidR="00464D21" w:rsidRPr="00464D21" w:rsidTr="00B97ECA">
        <w:tc>
          <w:tcPr>
            <w:tcW w:w="5000" w:type="pct"/>
          </w:tcPr>
          <w:p w:rsidR="00B97ECA" w:rsidRPr="00464D21" w:rsidRDefault="00B97ECA" w:rsidP="001E09BB">
            <w:pPr>
              <w:pStyle w:val="aff4"/>
              <w:ind w:firstLineChars="0" w:firstLine="0"/>
              <w:rPr>
                <w:sz w:val="24"/>
              </w:rPr>
            </w:pPr>
            <w:r w:rsidRPr="00464D21">
              <w:rPr>
                <w:rFonts w:hint="eastAsia"/>
                <w:sz w:val="24"/>
              </w:rPr>
              <w:t>文件名</w:t>
            </w:r>
            <w:r w:rsidRPr="00464D21">
              <w:rPr>
                <w:sz w:val="24"/>
              </w:rPr>
              <w:t>：rhin_TerminologyRegistration.xsd</w:t>
            </w:r>
          </w:p>
        </w:tc>
      </w:tr>
      <w:tr w:rsidR="00464D21" w:rsidRPr="00464D21" w:rsidTr="00B97ECA">
        <w:tc>
          <w:tcPr>
            <w:tcW w:w="5000" w:type="pct"/>
          </w:tcPr>
          <w:p w:rsidR="003066E3" w:rsidRPr="00464D21" w:rsidRDefault="001E09BB" w:rsidP="001E09BB">
            <w:pPr>
              <w:pStyle w:val="aff4"/>
              <w:ind w:firstLineChars="0" w:firstLine="0"/>
            </w:pPr>
            <w:r w:rsidRPr="00464D21">
              <w:rPr>
                <w:sz w:val="24"/>
              </w:rPr>
              <w:t>&lt;?xml version="1.0" encoding="UTF-8"?&gt;</w:t>
            </w:r>
            <w:r w:rsidRPr="00464D21">
              <w:rPr>
                <w:sz w:val="24"/>
              </w:rPr>
              <w:br/>
              <w:t>&lt;xs:schema xmlns:xs="http://www.w3.org/2001/XMLSchema" elementFormDefault="qualified"</w:t>
            </w:r>
            <w:r w:rsidRPr="00464D21">
              <w:rPr>
                <w:sz w:val="24"/>
              </w:rPr>
              <w:br/>
              <w:t xml:space="preserve">  xmlns:rhin="http://www.chiss.org.cn/rhin/2015" targetNamespace="http://www.chiss.org.cn/rhin/2015"&gt;</w:t>
            </w:r>
            <w:r w:rsidRPr="00464D21">
              <w:rPr>
                <w:sz w:val="24"/>
              </w:rPr>
              <w:br/>
              <w:t xml:space="preserve">  &lt;xs:include schemaLocation="RHIN-Base.xsd"/&gt;</w:t>
            </w:r>
            <w:r w:rsidRPr="00464D21">
              <w:rPr>
                <w:sz w:val="24"/>
              </w:rPr>
              <w:br/>
              <w:t xml:space="preserve">  &lt;xs:element name="RetrieveValueSet"&gt;</w:t>
            </w:r>
            <w:r w:rsidRPr="00464D21">
              <w:rPr>
                <w:sz w:val="24"/>
              </w:rPr>
              <w:br/>
              <w:t xml:space="preserve">    &lt;xs:annotation&gt;</w:t>
            </w:r>
            <w:r w:rsidRPr="00464D21">
              <w:rPr>
                <w:sz w:val="24"/>
              </w:rPr>
              <w:br/>
              <w:t xml:space="preserve">      &lt;xs:documentation&gt;IST-TR1:获取值集&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name="valueSetReference"&gt;</w:t>
            </w:r>
            <w:r w:rsidRPr="00464D21">
              <w:rPr>
                <w:sz w:val="24"/>
              </w:rPr>
              <w:br/>
              <w:t xml:space="preserve">          &lt;xs:complexType&gt;</w:t>
            </w:r>
            <w:r w:rsidRPr="00464D21">
              <w:rPr>
                <w:sz w:val="24"/>
              </w:rPr>
              <w:br/>
              <w:t xml:space="preserve">            &lt;xs:sequence&gt;</w:t>
            </w:r>
            <w:r w:rsidRPr="00464D21">
              <w:rPr>
                <w:sz w:val="24"/>
              </w:rPr>
              <w:br/>
              <w:t xml:space="preserve">              &lt;xs:element name="id" type="rhin:oid"&gt;</w:t>
            </w:r>
            <w:r w:rsidRPr="00464D21">
              <w:rPr>
                <w:sz w:val="24"/>
              </w:rPr>
              <w:br/>
              <w:t xml:space="preserve">                &lt;xs:annotation&gt;</w:t>
            </w:r>
            <w:r w:rsidRPr="00464D21">
              <w:rPr>
                <w:sz w:val="24"/>
              </w:rPr>
              <w:br/>
              <w:t xml:space="preserve">                  &lt;xs:documentation&gt;</w:t>
            </w:r>
            <w:r w:rsidR="0044781E" w:rsidRPr="00464D21">
              <w:rPr>
                <w:sz w:val="24"/>
              </w:rPr>
              <w:t>值集</w:t>
            </w:r>
            <w:r w:rsidRPr="00464D21">
              <w:rPr>
                <w:sz w:val="24"/>
              </w:rPr>
              <w:t>标识符&lt;/xs:documentation&gt;</w:t>
            </w:r>
            <w:r w:rsidRPr="00464D21">
              <w:rPr>
                <w:sz w:val="24"/>
              </w:rPr>
              <w:br/>
              <w:t xml:space="preserve">                &lt;/xs:annotation&gt;</w:t>
            </w:r>
            <w:r w:rsidRPr="00464D21">
              <w:rPr>
                <w:sz w:val="24"/>
              </w:rPr>
              <w:br/>
              <w:t xml:space="preserve">              &lt;/xs:element&gt;</w:t>
            </w:r>
            <w:r w:rsidRPr="00464D21">
              <w:rPr>
                <w:sz w:val="24"/>
              </w:rPr>
              <w:br/>
              <w:t xml:space="preserve">              &lt;xs:element minOccurs="0" name="version" type="rhin:string"&gt;</w:t>
            </w:r>
            <w:r w:rsidRPr="00464D21">
              <w:rPr>
                <w:sz w:val="24"/>
              </w:rPr>
              <w:br/>
              <w:t xml:space="preserve">                &lt;xs:annotation&gt;</w:t>
            </w:r>
            <w:r w:rsidRPr="00464D21">
              <w:rPr>
                <w:sz w:val="24"/>
              </w:rPr>
              <w:br/>
              <w:t xml:space="preserve">                  &lt;xs:documentation&gt;</w:t>
            </w:r>
            <w:r w:rsidR="0044781E" w:rsidRPr="00464D21">
              <w:rPr>
                <w:sz w:val="24"/>
              </w:rPr>
              <w:t>值集</w:t>
            </w:r>
            <w:r w:rsidRPr="00464D21">
              <w:rPr>
                <w:sz w:val="24"/>
              </w:rPr>
              <w:t>版本号&lt;/xs:documentation&gt;</w:t>
            </w:r>
            <w:r w:rsidRPr="00464D21">
              <w:rPr>
                <w:sz w:val="24"/>
              </w:rPr>
              <w:br/>
              <w:t xml:space="preserve">                &lt;/xs:annotation&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RetrieveValueSetResponse"&gt;</w:t>
            </w:r>
            <w:r w:rsidRPr="00464D21">
              <w:rPr>
                <w:sz w:val="24"/>
              </w:rPr>
              <w:br/>
              <w:t xml:space="preserve">    &lt;xs:complexType&gt;</w:t>
            </w:r>
            <w:r w:rsidRPr="00464D21">
              <w:rPr>
                <w:sz w:val="24"/>
              </w:rPr>
              <w:br/>
              <w:t xml:space="preserve">      &lt;xs:sequence&gt;</w:t>
            </w:r>
            <w:r w:rsidRPr="00464D21">
              <w:rPr>
                <w:sz w:val="24"/>
              </w:rPr>
              <w:br/>
            </w:r>
            <w:r w:rsidRPr="00464D21">
              <w:rPr>
                <w:sz w:val="24"/>
              </w:rPr>
              <w:lastRenderedPageBreak/>
              <w:t xml:space="preserve">        &lt;xs:element minOccurs="0" ref="rhin:valueSe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ValueSetQuery"&gt;</w:t>
            </w:r>
            <w:r w:rsidRPr="00464D21">
              <w:rPr>
                <w:sz w:val="24"/>
              </w:rPr>
              <w:br/>
              <w:t xml:space="preserve">    &lt;xs:annotation&gt;</w:t>
            </w:r>
            <w:r w:rsidRPr="00464D21">
              <w:rPr>
                <w:sz w:val="24"/>
              </w:rPr>
              <w:br/>
              <w:t xml:space="preserve">      &lt;xs:documentation&gt;IST-TR2：值集查询&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ref="rhin:queryPayload"/&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ValueSetQueryResponse"&gt;</w:t>
            </w:r>
            <w:r w:rsidRPr="00464D21">
              <w:rPr>
                <w:sz w:val="24"/>
              </w:rPr>
              <w:br/>
              <w:t xml:space="preserve">    &lt;xs:complexType&gt;</w:t>
            </w:r>
            <w:r w:rsidRPr="00464D21">
              <w:rPr>
                <w:sz w:val="24"/>
              </w:rPr>
              <w:br/>
              <w:t xml:space="preserve">      &lt;xs:sequence&gt;</w:t>
            </w:r>
            <w:r w:rsidRPr="00464D21">
              <w:rPr>
                <w:sz w:val="24"/>
              </w:rPr>
              <w:br/>
              <w:t xml:space="preserve">        &lt;xs:element name="valueSetList"&gt;</w:t>
            </w:r>
            <w:r w:rsidRPr="00464D21">
              <w:rPr>
                <w:sz w:val="24"/>
              </w:rPr>
              <w:br/>
              <w:t xml:space="preserve">          &lt;xs:complexType&gt;</w:t>
            </w:r>
            <w:r w:rsidRPr="00464D21">
              <w:rPr>
                <w:sz w:val="24"/>
              </w:rPr>
              <w:br/>
              <w:t xml:space="preserve">            &lt;xs:sequence&gt;</w:t>
            </w:r>
            <w:r w:rsidRPr="00464D21">
              <w:rPr>
                <w:sz w:val="24"/>
              </w:rPr>
              <w:br/>
              <w:t xml:space="preserve">              &lt;xs:element maxOccurs="unbounded" minOccurs="0" ref="rhin:valueSet"&gt;</w:t>
            </w:r>
            <w:r w:rsidRPr="00464D21">
              <w:rPr>
                <w:sz w:val="24"/>
              </w:rPr>
              <w:br/>
              <w:t xml:space="preserve">                &lt;xs:annotation&gt;</w:t>
            </w:r>
            <w:r w:rsidRPr="00464D21">
              <w:rPr>
                <w:sz w:val="24"/>
              </w:rPr>
              <w:br/>
              <w:t xml:space="preserve">                  &lt;xs:documentation&gt;这里返回的是</w:t>
            </w:r>
            <w:r w:rsidR="0044781E" w:rsidRPr="00464D21">
              <w:rPr>
                <w:sz w:val="24"/>
              </w:rPr>
              <w:t>值集</w:t>
            </w:r>
            <w:r w:rsidRPr="00464D21">
              <w:rPr>
                <w:sz w:val="24"/>
              </w:rPr>
              <w:t>的定义&lt;/xs:documentation&gt;</w:t>
            </w:r>
            <w:r w:rsidRPr="00464D21">
              <w:rPr>
                <w:sz w:val="24"/>
              </w:rPr>
              <w:br/>
              <w:t xml:space="preserve">                &lt;/xs:annotation&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RetrieveConceptMap"&gt;</w:t>
            </w:r>
            <w:r w:rsidRPr="00464D21">
              <w:rPr>
                <w:sz w:val="24"/>
              </w:rPr>
              <w:br/>
              <w:t xml:space="preserve">    &lt;xs:annotation&gt;</w:t>
            </w:r>
            <w:r w:rsidRPr="00464D21">
              <w:rPr>
                <w:sz w:val="24"/>
              </w:rPr>
              <w:br/>
              <w:t xml:space="preserve">      &lt;xs:documentation&gt;IST-TR3：获取值集映射 &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name="conceptMapReference"&gt;</w:t>
            </w:r>
            <w:r w:rsidRPr="00464D21">
              <w:rPr>
                <w:sz w:val="24"/>
              </w:rPr>
              <w:br/>
              <w:t xml:space="preserve">          &lt;xs:complexType&gt;</w:t>
            </w:r>
            <w:r w:rsidRPr="00464D21">
              <w:rPr>
                <w:sz w:val="24"/>
              </w:rPr>
              <w:br/>
              <w:t xml:space="preserve">            &lt;xs:sequence&gt;</w:t>
            </w:r>
            <w:r w:rsidRPr="00464D21">
              <w:rPr>
                <w:sz w:val="24"/>
              </w:rPr>
              <w:br/>
              <w:t xml:space="preserve">              &lt;xs:element name="id" type="rhin:oid"/&gt;</w:t>
            </w:r>
            <w:r w:rsidRPr="00464D21">
              <w:rPr>
                <w:sz w:val="24"/>
              </w:rPr>
              <w:br/>
            </w:r>
            <w:r w:rsidRPr="00464D21">
              <w:rPr>
                <w:sz w:val="24"/>
              </w:rPr>
              <w:lastRenderedPageBreak/>
              <w:t xml:space="preserve">              &lt;xs:element minOccurs="0" name="version" type="rhin:string"/&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RetrieveConceptMapResponse"&gt;</w:t>
            </w:r>
            <w:r w:rsidRPr="00464D21">
              <w:rPr>
                <w:sz w:val="24"/>
              </w:rPr>
              <w:br/>
              <w:t xml:space="preserve">    &lt;xs:complexType&gt;</w:t>
            </w:r>
            <w:r w:rsidRPr="00464D21">
              <w:rPr>
                <w:sz w:val="24"/>
              </w:rPr>
              <w:br/>
              <w:t xml:space="preserve">      &lt;xs:sequence&gt;</w:t>
            </w:r>
            <w:r w:rsidRPr="00464D21">
              <w:rPr>
                <w:sz w:val="24"/>
              </w:rPr>
              <w:br/>
              <w:t xml:space="preserve">        &lt;xs:element ref="rhin:conceptMap" minOccurs="0"/&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ConceptMapQuery"&gt;</w:t>
            </w:r>
            <w:r w:rsidRPr="00464D21">
              <w:rPr>
                <w:sz w:val="24"/>
              </w:rPr>
              <w:br/>
              <w:t xml:space="preserve">    &lt;xs:annotation&gt;</w:t>
            </w:r>
            <w:r w:rsidRPr="00464D21">
              <w:rPr>
                <w:sz w:val="24"/>
              </w:rPr>
              <w:br/>
              <w:t xml:space="preserve">      &lt;xs:documentation&gt;IST-TR4：值集映射查询&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ref="rhin:queryPayload"/&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ConceptMapQueryResponse"&gt;</w:t>
            </w:r>
            <w:r w:rsidRPr="00464D21">
              <w:rPr>
                <w:sz w:val="24"/>
              </w:rPr>
              <w:br/>
              <w:t xml:space="preserve">    &lt;xs:complexType&gt;</w:t>
            </w:r>
            <w:r w:rsidRPr="00464D21">
              <w:rPr>
                <w:sz w:val="24"/>
              </w:rPr>
              <w:br/>
              <w:t xml:space="preserve">      &lt;xs:sequence&gt;</w:t>
            </w:r>
            <w:r w:rsidRPr="00464D21">
              <w:rPr>
                <w:sz w:val="24"/>
              </w:rPr>
              <w:br/>
              <w:t xml:space="preserve">        &lt;xs:element name="conceptMapList"&gt;</w:t>
            </w:r>
            <w:r w:rsidRPr="00464D21">
              <w:rPr>
                <w:sz w:val="24"/>
              </w:rPr>
              <w:br/>
              <w:t xml:space="preserve">          &lt;xs:complexType&gt;</w:t>
            </w:r>
            <w:r w:rsidRPr="00464D21">
              <w:rPr>
                <w:sz w:val="24"/>
              </w:rPr>
              <w:br/>
              <w:t xml:space="preserve">            &lt;xs:sequence&gt;</w:t>
            </w:r>
            <w:r w:rsidRPr="00464D21">
              <w:rPr>
                <w:sz w:val="24"/>
              </w:rPr>
              <w:br/>
              <w:t xml:space="preserve">              &lt;xs:element maxOccurs="unbounded" minOccurs="0" ref="rhin:conceptMap"/&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valueSet"&gt;</w:t>
            </w:r>
            <w:r w:rsidRPr="00464D21">
              <w:rPr>
                <w:sz w:val="24"/>
              </w:rPr>
              <w:br/>
              <w:t xml:space="preserve">    &lt;xs:annotation&gt;</w:t>
            </w:r>
            <w:r w:rsidRPr="00464D21">
              <w:rPr>
                <w:sz w:val="24"/>
              </w:rPr>
              <w:br/>
              <w:t xml:space="preserve">      &lt;xs:documentation&gt;值集&lt;/xs:documentation&gt;</w:t>
            </w:r>
            <w:r w:rsidRPr="00464D21">
              <w:rPr>
                <w:sz w:val="24"/>
              </w:rPr>
              <w:br/>
              <w:t xml:space="preserve">    &lt;/xs:annotation&gt;</w:t>
            </w:r>
            <w:r w:rsidRPr="00464D21">
              <w:rPr>
                <w:sz w:val="24"/>
              </w:rPr>
              <w:br/>
              <w:t xml:space="preserve">    &lt;xs:complexType&gt;</w:t>
            </w:r>
            <w:r w:rsidRPr="00464D21">
              <w:rPr>
                <w:sz w:val="24"/>
              </w:rPr>
              <w:br/>
            </w:r>
            <w:r w:rsidRPr="00464D21">
              <w:rPr>
                <w:sz w:val="24"/>
              </w:rPr>
              <w:lastRenderedPageBreak/>
              <w:t xml:space="preserve">      &lt;xs:sequence&gt;</w:t>
            </w:r>
            <w:r w:rsidRPr="00464D21">
              <w:rPr>
                <w:sz w:val="24"/>
              </w:rPr>
              <w:br/>
              <w:t xml:space="preserve">        &lt;xs:element name="id" type="rhin:oid"&gt;</w:t>
            </w:r>
            <w:r w:rsidRPr="00464D21">
              <w:rPr>
                <w:sz w:val="24"/>
              </w:rPr>
              <w:br/>
              <w:t xml:space="preserve">          &lt;xs:annotation&gt;</w:t>
            </w:r>
            <w:r w:rsidRPr="00464D21">
              <w:rPr>
                <w:sz w:val="24"/>
              </w:rPr>
              <w:br/>
              <w:t xml:space="preserve">            &lt;xs:documentation&gt;</w:t>
            </w:r>
            <w:r w:rsidR="0044781E" w:rsidRPr="00464D21">
              <w:rPr>
                <w:sz w:val="24"/>
              </w:rPr>
              <w:t>值集</w:t>
            </w:r>
            <w:r w:rsidRPr="00464D21">
              <w:rPr>
                <w:sz w:val="24"/>
              </w:rPr>
              <w:t>标识&lt;/xs:documentation&gt;</w:t>
            </w:r>
            <w:r w:rsidRPr="00464D21">
              <w:rPr>
                <w:sz w:val="24"/>
              </w:rPr>
              <w:br/>
              <w:t xml:space="preserve">          &lt;/xs:annotation&gt;</w:t>
            </w:r>
            <w:r w:rsidRPr="00464D21">
              <w:rPr>
                <w:sz w:val="24"/>
              </w:rPr>
              <w:br/>
              <w:t xml:space="preserve">        &lt;/xs:element&gt;</w:t>
            </w:r>
            <w:r w:rsidRPr="00464D21">
              <w:rPr>
                <w:sz w:val="24"/>
              </w:rPr>
              <w:br/>
              <w:t xml:space="preserve">        &lt;xs:element name="name" type="rhin:string"&gt;</w:t>
            </w:r>
            <w:r w:rsidRPr="00464D21">
              <w:rPr>
                <w:sz w:val="24"/>
              </w:rPr>
              <w:br/>
              <w:t xml:space="preserve">          &lt;xs:annotation&gt;</w:t>
            </w:r>
            <w:r w:rsidRPr="00464D21">
              <w:rPr>
                <w:sz w:val="24"/>
              </w:rPr>
              <w:br/>
              <w:t xml:space="preserve">            &lt;xs:documentation&gt;</w:t>
            </w:r>
            <w:r w:rsidR="0044781E" w:rsidRPr="00464D21">
              <w:rPr>
                <w:sz w:val="24"/>
              </w:rPr>
              <w:t>值集</w:t>
            </w:r>
            <w:r w:rsidRPr="00464D21">
              <w:rPr>
                <w:sz w:val="24"/>
              </w:rPr>
              <w:t>名称&lt;/xs:documentation&gt;</w:t>
            </w:r>
            <w:r w:rsidRPr="00464D21">
              <w:rPr>
                <w:sz w:val="24"/>
              </w:rPr>
              <w:br/>
              <w:t xml:space="preserve">          &lt;/xs:annotation&gt;</w:t>
            </w:r>
            <w:r w:rsidRPr="00464D21">
              <w:rPr>
                <w:sz w:val="24"/>
              </w:rPr>
              <w:br/>
              <w:t xml:space="preserve">        &lt;/xs:element&gt;</w:t>
            </w:r>
            <w:r w:rsidRPr="00464D21">
              <w:rPr>
                <w:sz w:val="24"/>
              </w:rPr>
              <w:br/>
              <w:t xml:space="preserve">        &lt;xs:element minOccurs="0" name="version" type="rhin:string"&gt;</w:t>
            </w:r>
            <w:r w:rsidRPr="00464D21">
              <w:rPr>
                <w:sz w:val="24"/>
              </w:rPr>
              <w:br/>
              <w:t xml:space="preserve">          &lt;xs:annotation&gt;</w:t>
            </w:r>
            <w:r w:rsidRPr="00464D21">
              <w:rPr>
                <w:sz w:val="24"/>
              </w:rPr>
              <w:br/>
              <w:t xml:space="preserve">            &lt;xs:documentation&gt;版本信息&lt;/xs:documentation&gt;</w:t>
            </w:r>
            <w:r w:rsidRPr="00464D21">
              <w:rPr>
                <w:sz w:val="24"/>
              </w:rPr>
              <w:br/>
              <w:t xml:space="preserve">          &lt;/xs:annotation&gt;</w:t>
            </w:r>
            <w:r w:rsidRPr="00464D21">
              <w:rPr>
                <w:sz w:val="24"/>
              </w:rPr>
              <w:br/>
              <w:t xml:space="preserve">        &lt;/xs:element&gt;</w:t>
            </w:r>
            <w:r w:rsidRPr="00464D21">
              <w:rPr>
                <w:sz w:val="24"/>
              </w:rPr>
              <w:br/>
              <w:t xml:space="preserve">        &lt;xs:element minOccurs="0" name="publisher" type="rhin:string"&gt;</w:t>
            </w:r>
            <w:r w:rsidRPr="00464D21">
              <w:rPr>
                <w:sz w:val="24"/>
              </w:rPr>
              <w:br/>
              <w:t xml:space="preserve">          &lt;xs:annotation&gt;</w:t>
            </w:r>
            <w:r w:rsidRPr="00464D21">
              <w:rPr>
                <w:sz w:val="24"/>
              </w:rPr>
              <w:br/>
              <w:t xml:space="preserve">            &lt;xs:documentation&gt;发布者&lt;/xs:documentation&gt;</w:t>
            </w:r>
            <w:r w:rsidRPr="00464D21">
              <w:rPr>
                <w:sz w:val="24"/>
              </w:rPr>
              <w:br/>
              <w:t xml:space="preserve">          &lt;/xs:annotation&gt;</w:t>
            </w:r>
            <w:r w:rsidRPr="00464D21">
              <w:rPr>
                <w:sz w:val="24"/>
              </w:rPr>
              <w:br/>
              <w:t xml:space="preserve">        &lt;/xs:element&gt;</w:t>
            </w:r>
            <w:r w:rsidRPr="00464D21">
              <w:rPr>
                <w:sz w:val="24"/>
              </w:rPr>
              <w:br/>
              <w:t xml:space="preserve">        &lt;xs:element minOccurs="0" name="description" type="rhin:string"&gt;</w:t>
            </w:r>
            <w:r w:rsidRPr="00464D21">
              <w:rPr>
                <w:sz w:val="24"/>
              </w:rPr>
              <w:br/>
              <w:t xml:space="preserve">          &lt;xs:annotation&gt;</w:t>
            </w:r>
            <w:r w:rsidRPr="00464D21">
              <w:rPr>
                <w:sz w:val="24"/>
              </w:rPr>
              <w:br/>
              <w:t xml:space="preserve">            &lt;xs:documentation&gt;描述&lt;/xs:documentation&gt;</w:t>
            </w:r>
            <w:r w:rsidRPr="00464D21">
              <w:rPr>
                <w:sz w:val="24"/>
              </w:rPr>
              <w:br/>
              <w:t xml:space="preserve">          &lt;/xs:annotation&gt;</w:t>
            </w:r>
            <w:r w:rsidRPr="00464D21">
              <w:rPr>
                <w:sz w:val="24"/>
              </w:rPr>
              <w:br/>
              <w:t xml:space="preserve">        &lt;/xs:element&gt;</w:t>
            </w:r>
            <w:r w:rsidRPr="00464D21">
              <w:rPr>
                <w:sz w:val="24"/>
              </w:rPr>
              <w:br/>
              <w:t xml:space="preserve">        &lt;xs:element name="status" type="rhin:urn"&gt;</w:t>
            </w:r>
            <w:r w:rsidRPr="00464D21">
              <w:rPr>
                <w:sz w:val="24"/>
              </w:rPr>
              <w:br/>
              <w:t xml:space="preserve">          &lt;xs:annotation&gt;</w:t>
            </w:r>
            <w:r w:rsidRPr="00464D21">
              <w:rPr>
                <w:sz w:val="24"/>
              </w:rPr>
              <w:br/>
              <w:t xml:space="preserve">            &lt;xs:documentation&gt;状态&lt;/xs:documentation&gt;</w:t>
            </w:r>
            <w:r w:rsidRPr="00464D21">
              <w:rPr>
                <w:sz w:val="24"/>
              </w:rPr>
              <w:br/>
              <w:t xml:space="preserve">          &lt;/xs:annotation&gt;</w:t>
            </w:r>
            <w:r w:rsidRPr="00464D21">
              <w:rPr>
                <w:sz w:val="24"/>
              </w:rPr>
              <w:br/>
              <w:t xml:space="preserve">        &lt;/xs:element&gt;</w:t>
            </w:r>
            <w:r w:rsidRPr="00464D21">
              <w:rPr>
                <w:sz w:val="24"/>
              </w:rPr>
              <w:br/>
              <w:t xml:space="preserve">        &lt;xs:element name="effectiveTime" type="rhin:period"&gt;</w:t>
            </w:r>
            <w:r w:rsidRPr="00464D21">
              <w:rPr>
                <w:sz w:val="24"/>
              </w:rPr>
              <w:br/>
              <w:t xml:space="preserve">          &lt;xs:annotation&gt;</w:t>
            </w:r>
            <w:r w:rsidRPr="00464D21">
              <w:rPr>
                <w:sz w:val="24"/>
              </w:rPr>
              <w:br/>
              <w:t xml:space="preserve">            &lt;xs:documentation&gt;有效时间&lt;/xs:documentation&gt;</w:t>
            </w:r>
            <w:r w:rsidRPr="00464D21">
              <w:rPr>
                <w:sz w:val="24"/>
              </w:rPr>
              <w:br/>
              <w:t xml:space="preserve">          &lt;/xs:annotation&gt;</w:t>
            </w:r>
            <w:r w:rsidRPr="00464D21">
              <w:rPr>
                <w:sz w:val="24"/>
              </w:rPr>
              <w:br/>
              <w:t xml:space="preserve">        &lt;/xs:element&gt;</w:t>
            </w:r>
            <w:r w:rsidRPr="00464D21">
              <w:rPr>
                <w:sz w:val="24"/>
              </w:rPr>
              <w:br/>
              <w:t xml:space="preserve">        &lt;xs:element maxOccurs="unbounded" minOccurs="0" name="group"&gt;</w:t>
            </w:r>
            <w:r w:rsidRPr="00464D21">
              <w:rPr>
                <w:sz w:val="24"/>
              </w:rPr>
              <w:br/>
              <w:t xml:space="preserve">          &lt;xs:annotation&gt;</w:t>
            </w:r>
            <w:r w:rsidRPr="00464D21">
              <w:rPr>
                <w:sz w:val="24"/>
              </w:rPr>
              <w:br/>
              <w:t xml:space="preserve">            &lt;xs:documentation&gt;使用组织名称&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minOccurs="0" name="id" type="rhin:uri"/&gt;</w:t>
            </w:r>
            <w:r w:rsidRPr="00464D21">
              <w:rPr>
                <w:sz w:val="24"/>
              </w:rPr>
              <w:br/>
            </w:r>
            <w:r w:rsidRPr="00464D21">
              <w:rPr>
                <w:sz w:val="24"/>
              </w:rPr>
              <w:lastRenderedPageBreak/>
              <w:t xml:space="preserve">              &lt;xs:element minOccurs="0" name="name" type="rhin:string"/&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minOccurs="0" name="define"&gt;</w:t>
            </w:r>
            <w:r w:rsidRPr="00464D21">
              <w:rPr>
                <w:sz w:val="24"/>
              </w:rPr>
              <w:br/>
              <w:t xml:space="preserve">          &lt;xs:annotation&gt;</w:t>
            </w:r>
            <w:r w:rsidRPr="00464D21">
              <w:rPr>
                <w:sz w:val="24"/>
              </w:rPr>
              <w:br/>
              <w:t xml:space="preserve">            &lt;xs:documentation&gt;自定义</w:t>
            </w:r>
            <w:r w:rsidR="0044781E" w:rsidRPr="00464D21">
              <w:rPr>
                <w:sz w:val="24"/>
              </w:rPr>
              <w:t>值集</w:t>
            </w:r>
            <w:r w:rsidRPr="00464D21">
              <w:rPr>
                <w:sz w:val="24"/>
              </w:rPr>
              <w:t>编码，不从编码系统引入，形成隐式编码系统&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maxOccurs="unbounded" name="code" type="rhin:code"/&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minOccurs="0" name="compose"&gt;</w:t>
            </w:r>
            <w:r w:rsidRPr="00464D21">
              <w:rPr>
                <w:sz w:val="24"/>
              </w:rPr>
              <w:br/>
              <w:t xml:space="preserve">          &lt;xs:annotation&gt;</w:t>
            </w:r>
            <w:r w:rsidRPr="00464D21">
              <w:rPr>
                <w:sz w:val="24"/>
              </w:rPr>
              <w:br/>
              <w:t xml:space="preserve">            &lt;xs:documentation&gt;</w:t>
            </w:r>
            <w:r w:rsidR="0044781E" w:rsidRPr="00464D21">
              <w:rPr>
                <w:sz w:val="24"/>
              </w:rPr>
              <w:t>值集</w:t>
            </w:r>
            <w:r w:rsidRPr="00464D21">
              <w:rPr>
                <w:sz w:val="24"/>
              </w:rPr>
              <w:t>的组合定义，声明</w:t>
            </w:r>
            <w:r w:rsidR="0044781E" w:rsidRPr="00464D21">
              <w:rPr>
                <w:sz w:val="24"/>
              </w:rPr>
              <w:t>值集</w:t>
            </w:r>
            <w:r w:rsidRPr="00464D21">
              <w:rPr>
                <w:sz w:val="24"/>
              </w:rPr>
              <w:t>由哪些编码系统的哪些编码组成&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maxOccurs="unbounded" minOccurs="0" name="import" type="rhin:oid"&gt;</w:t>
            </w:r>
            <w:r w:rsidRPr="00464D21">
              <w:rPr>
                <w:sz w:val="24"/>
              </w:rPr>
              <w:br/>
              <w:t xml:space="preserve">                &lt;xs:annotation&gt;</w:t>
            </w:r>
            <w:r w:rsidRPr="00464D21">
              <w:rPr>
                <w:sz w:val="24"/>
              </w:rPr>
              <w:br/>
              <w:t xml:space="preserve">                  &lt;xs:documentation&gt;整个编码系统的导入&lt;/xs:documentation&gt;</w:t>
            </w:r>
            <w:r w:rsidRPr="00464D21">
              <w:rPr>
                <w:sz w:val="24"/>
              </w:rPr>
              <w:br/>
              <w:t xml:space="preserve">                &lt;/xs:annotation&gt;</w:t>
            </w:r>
            <w:r w:rsidRPr="00464D21">
              <w:rPr>
                <w:sz w:val="24"/>
              </w:rPr>
              <w:br/>
              <w:t xml:space="preserve">              &lt;/xs:element&gt;</w:t>
            </w:r>
            <w:r w:rsidRPr="00464D21">
              <w:rPr>
                <w:sz w:val="24"/>
              </w:rPr>
              <w:br/>
              <w:t xml:space="preserve">              &lt;xs:element maxOccurs="unbounded" minOccurs="0" name="include"&gt;</w:t>
            </w:r>
            <w:r w:rsidRPr="00464D21">
              <w:rPr>
                <w:sz w:val="24"/>
              </w:rPr>
              <w:br/>
              <w:t xml:space="preserve">                &lt;xs:annotation&gt;</w:t>
            </w:r>
            <w:r w:rsidRPr="00464D21">
              <w:rPr>
                <w:sz w:val="24"/>
              </w:rPr>
              <w:br/>
              <w:t xml:space="preserve">                  &lt;xs:documentation&gt;仅包括指定编码系统中的一部分编码值&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name="system" type="rhin:oid"&gt;</w:t>
            </w:r>
            <w:r w:rsidRPr="00464D21">
              <w:rPr>
                <w:sz w:val="24"/>
              </w:rPr>
              <w:br/>
              <w:t xml:space="preserve">                      &lt;xs:annotation&gt;</w:t>
            </w:r>
            <w:r w:rsidRPr="00464D21">
              <w:rPr>
                <w:sz w:val="24"/>
              </w:rPr>
              <w:br/>
              <w:t xml:space="preserve">                        &lt;xs:documentation&gt;指定的编码系统 &lt;/xs:documentation&gt;</w:t>
            </w:r>
            <w:r w:rsidRPr="00464D21">
              <w:rPr>
                <w:sz w:val="24"/>
              </w:rPr>
              <w:br/>
              <w:t xml:space="preserve">                      &lt;/xs:annotation&gt;</w:t>
            </w:r>
            <w:r w:rsidRPr="00464D21">
              <w:rPr>
                <w:sz w:val="24"/>
              </w:rPr>
              <w:br/>
              <w:t xml:space="preserve">                    &lt;/xs:element&gt;</w:t>
            </w:r>
            <w:r w:rsidRPr="00464D21">
              <w:rPr>
                <w:sz w:val="24"/>
              </w:rPr>
              <w:br/>
              <w:t xml:space="preserve">                    &lt;xs:element maxOccurs="unbounded" name="code" </w:t>
            </w:r>
            <w:r w:rsidRPr="00464D21">
              <w:rPr>
                <w:sz w:val="24"/>
              </w:rPr>
              <w:lastRenderedPageBreak/>
              <w:t>type="rhin:code"&gt;</w:t>
            </w:r>
            <w:r w:rsidRPr="00464D21">
              <w:rPr>
                <w:sz w:val="24"/>
              </w:rPr>
              <w:br/>
              <w:t xml:space="preserve">                      &lt;xs:annotation&gt;</w:t>
            </w:r>
            <w:r w:rsidRPr="00464D21">
              <w:rPr>
                <w:sz w:val="24"/>
              </w:rPr>
              <w:br/>
              <w:t xml:space="preserve">                        &lt;xs:documentation&gt;仅有这些编码加入</w:t>
            </w:r>
            <w:r w:rsidR="0044781E" w:rsidRPr="00464D21">
              <w:rPr>
                <w:sz w:val="24"/>
              </w:rPr>
              <w:t>值集</w:t>
            </w:r>
            <w:r w:rsidRPr="00464D21">
              <w:rPr>
                <w:sz w:val="24"/>
              </w:rPr>
              <w:t>&lt;/xs:documentation&gt;</w:t>
            </w:r>
            <w:r w:rsidRPr="00464D21">
              <w:rPr>
                <w:sz w:val="24"/>
              </w:rPr>
              <w:br/>
              <w:t xml:space="preserve">                      &lt;/xs:annotation&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maxOccurs="unbounded" minOccurs="0" name="exclude"&gt;</w:t>
            </w:r>
            <w:r w:rsidRPr="00464D21">
              <w:rPr>
                <w:sz w:val="24"/>
              </w:rPr>
              <w:br/>
              <w:t xml:space="preserve">                &lt;xs:annotation&gt;</w:t>
            </w:r>
            <w:r w:rsidRPr="00464D21">
              <w:rPr>
                <w:sz w:val="24"/>
              </w:rPr>
              <w:br/>
              <w:t xml:space="preserve">                  &lt;xs:documentation&gt;包含一个编码系统，但是指定的编码值排除在外&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name="system" type="rhin:oid"&gt;</w:t>
            </w:r>
            <w:r w:rsidRPr="00464D21">
              <w:rPr>
                <w:sz w:val="24"/>
              </w:rPr>
              <w:br/>
              <w:t xml:space="preserve">                      &lt;xs:annotation&gt;</w:t>
            </w:r>
            <w:r w:rsidRPr="00464D21">
              <w:rPr>
                <w:sz w:val="24"/>
              </w:rPr>
              <w:br/>
              <w:t xml:space="preserve">                        &lt;xs:documentation&gt;指定的编码系统&lt;/xs:documentation&gt;</w:t>
            </w:r>
            <w:r w:rsidRPr="00464D21">
              <w:rPr>
                <w:sz w:val="24"/>
              </w:rPr>
              <w:br/>
              <w:t xml:space="preserve">                      &lt;/xs:annotation&gt;</w:t>
            </w:r>
            <w:r w:rsidRPr="00464D21">
              <w:rPr>
                <w:sz w:val="24"/>
              </w:rPr>
              <w:br/>
              <w:t xml:space="preserve">                    &lt;/xs:element&gt;</w:t>
            </w:r>
            <w:r w:rsidRPr="00464D21">
              <w:rPr>
                <w:sz w:val="24"/>
              </w:rPr>
              <w:br/>
              <w:t xml:space="preserve">                    &lt;xs:element maxOccurs="unbounded" name="code" type="rhin:code"&gt;</w:t>
            </w:r>
            <w:r w:rsidRPr="00464D21">
              <w:rPr>
                <w:sz w:val="24"/>
              </w:rPr>
              <w:br/>
              <w:t xml:space="preserve">                      &lt;xs:annotation&gt;</w:t>
            </w:r>
            <w:r w:rsidRPr="00464D21">
              <w:rPr>
                <w:sz w:val="24"/>
              </w:rPr>
              <w:br/>
              <w:t xml:space="preserve">                        &lt;xs:documentation&gt;指定的这些编码值被排除在外&lt;/xs:documentation&gt;</w:t>
            </w:r>
            <w:r w:rsidRPr="00464D21">
              <w:rPr>
                <w:sz w:val="24"/>
              </w:rPr>
              <w:br/>
              <w:t xml:space="preserve">                      &lt;/xs:annotation&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minOccurs="0" name="expansion"&gt;</w:t>
            </w:r>
            <w:r w:rsidRPr="00464D21">
              <w:rPr>
                <w:sz w:val="24"/>
              </w:rPr>
              <w:br/>
              <w:t xml:space="preserve">          &lt;xs:annotation&gt;</w:t>
            </w:r>
            <w:r w:rsidRPr="00464D21">
              <w:rPr>
                <w:sz w:val="24"/>
              </w:rPr>
              <w:br/>
              <w:t xml:space="preserve">            &lt;xs:documentation&gt;展开模式。相当于把所有编码全部列出&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name="version" type="rhin:string"&gt;</w:t>
            </w:r>
            <w:r w:rsidRPr="00464D21">
              <w:rPr>
                <w:sz w:val="24"/>
              </w:rPr>
              <w:br/>
            </w:r>
            <w:r w:rsidRPr="00464D21">
              <w:rPr>
                <w:sz w:val="24"/>
              </w:rPr>
              <w:lastRenderedPageBreak/>
              <w:t xml:space="preserve">                &lt;xs:annotation&gt;</w:t>
            </w:r>
            <w:r w:rsidRPr="00464D21">
              <w:rPr>
                <w:sz w:val="24"/>
              </w:rPr>
              <w:br/>
              <w:t xml:space="preserve">                  &lt;xs:documentation&gt;展开模式对应的版本信息。如果与</w:t>
            </w:r>
            <w:r w:rsidR="0044781E" w:rsidRPr="00464D21">
              <w:rPr>
                <w:sz w:val="24"/>
              </w:rPr>
              <w:t>值集</w:t>
            </w:r>
            <w:r w:rsidRPr="00464D21">
              <w:rPr>
                <w:sz w:val="24"/>
              </w:rPr>
              <w:t>的版本信息不符合，则需要重新获取展开模式编码列表&lt;/xs:documentation&gt;</w:t>
            </w:r>
            <w:r w:rsidRPr="00464D21">
              <w:rPr>
                <w:sz w:val="24"/>
              </w:rPr>
              <w:br/>
              <w:t xml:space="preserve">                &lt;/xs:annotation&gt;</w:t>
            </w:r>
            <w:r w:rsidRPr="00464D21">
              <w:rPr>
                <w:sz w:val="24"/>
              </w:rPr>
              <w:br/>
              <w:t xml:space="preserve">              &lt;/xs:element&gt;</w:t>
            </w:r>
            <w:r w:rsidRPr="00464D21">
              <w:rPr>
                <w:sz w:val="24"/>
              </w:rPr>
              <w:br/>
              <w:t xml:space="preserve">              &lt;xs:element name="effectiveTime" type="rhin:dateTime"&gt;</w:t>
            </w:r>
            <w:r w:rsidRPr="00464D21">
              <w:rPr>
                <w:sz w:val="24"/>
              </w:rPr>
              <w:br/>
              <w:t xml:space="preserve">                &lt;xs:annotation&gt;</w:t>
            </w:r>
            <w:r w:rsidRPr="00464D21">
              <w:rPr>
                <w:sz w:val="24"/>
              </w:rPr>
              <w:br/>
              <w:t xml:space="preserve">                  &lt;xs:documentation&gt;展开模式生成的时间&lt;/xs:documentation&gt;</w:t>
            </w:r>
            <w:r w:rsidRPr="00464D21">
              <w:rPr>
                <w:sz w:val="24"/>
              </w:rPr>
              <w:br/>
              <w:t xml:space="preserve">                &lt;/xs:annotation&gt;</w:t>
            </w:r>
            <w:r w:rsidRPr="00464D21">
              <w:rPr>
                <w:sz w:val="24"/>
              </w:rPr>
              <w:br/>
              <w:t xml:space="preserve">              &lt;/xs:element&gt;</w:t>
            </w:r>
            <w:r w:rsidRPr="00464D21">
              <w:rPr>
                <w:sz w:val="24"/>
              </w:rPr>
              <w:br/>
              <w:t xml:space="preserve">              &lt;xs:element ref="rhin:contains"&gt;</w:t>
            </w:r>
            <w:r w:rsidRPr="00464D21">
              <w:rPr>
                <w:sz w:val="24"/>
              </w:rPr>
              <w:br/>
              <w:t xml:space="preserve">                &lt;xs:annotation&gt;</w:t>
            </w:r>
            <w:r w:rsidRPr="00464D21">
              <w:rPr>
                <w:sz w:val="24"/>
              </w:rPr>
              <w:br/>
              <w:t xml:space="preserve">                  &lt;xs:documentation&gt;编码列表&lt;/xs:documentation&gt;</w:t>
            </w:r>
            <w:r w:rsidRPr="00464D21">
              <w:rPr>
                <w:sz w:val="24"/>
              </w:rPr>
              <w:br/>
              <w:t xml:space="preserve">                &lt;/xs:annotation&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conceptMap"&gt;</w:t>
            </w:r>
            <w:r w:rsidRPr="00464D21">
              <w:rPr>
                <w:sz w:val="24"/>
              </w:rPr>
              <w:br/>
              <w:t xml:space="preserve">    &lt;xs:annotation&gt;</w:t>
            </w:r>
            <w:r w:rsidRPr="00464D21">
              <w:rPr>
                <w:sz w:val="24"/>
              </w:rPr>
              <w:br/>
              <w:t xml:space="preserve">      &lt;xs:documentation&gt;值集映射&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name="id" type="rhin:oid"&gt;</w:t>
            </w:r>
            <w:r w:rsidRPr="00464D21">
              <w:rPr>
                <w:sz w:val="24"/>
              </w:rPr>
              <w:br/>
              <w:t xml:space="preserve">          &lt;xs:annotation&gt;</w:t>
            </w:r>
            <w:r w:rsidRPr="00464D21">
              <w:rPr>
                <w:sz w:val="24"/>
              </w:rPr>
              <w:br/>
              <w:t xml:space="preserve">            &lt;xs:documentation&gt;编码映射的标识 &lt;/xs:documentation&gt;</w:t>
            </w:r>
            <w:r w:rsidRPr="00464D21">
              <w:rPr>
                <w:sz w:val="24"/>
              </w:rPr>
              <w:br/>
              <w:t xml:space="preserve">          &lt;/xs:annotation&gt;</w:t>
            </w:r>
            <w:r w:rsidRPr="00464D21">
              <w:rPr>
                <w:sz w:val="24"/>
              </w:rPr>
              <w:br/>
              <w:t xml:space="preserve">        &lt;/xs:element&gt;</w:t>
            </w:r>
            <w:r w:rsidRPr="00464D21">
              <w:rPr>
                <w:sz w:val="24"/>
              </w:rPr>
              <w:br/>
              <w:t xml:space="preserve">        &lt;xs:element name="name" type="rhin:string"&gt;</w:t>
            </w:r>
            <w:r w:rsidRPr="00464D21">
              <w:rPr>
                <w:sz w:val="24"/>
              </w:rPr>
              <w:br/>
              <w:t xml:space="preserve">          &lt;xs:annotation&gt;</w:t>
            </w:r>
            <w:r w:rsidRPr="00464D21">
              <w:rPr>
                <w:sz w:val="24"/>
              </w:rPr>
              <w:br/>
              <w:t xml:space="preserve">            &lt;xs:documentation&gt;编码映射的名称 &lt;/xs:documentation&gt;</w:t>
            </w:r>
            <w:r w:rsidRPr="00464D21">
              <w:rPr>
                <w:sz w:val="24"/>
              </w:rPr>
              <w:br/>
              <w:t xml:space="preserve">          &lt;/xs:annotation&gt;</w:t>
            </w:r>
            <w:r w:rsidRPr="00464D21">
              <w:rPr>
                <w:sz w:val="24"/>
              </w:rPr>
              <w:br/>
              <w:t xml:space="preserve">        &lt;/xs:element&gt;</w:t>
            </w:r>
            <w:r w:rsidRPr="00464D21">
              <w:rPr>
                <w:sz w:val="24"/>
              </w:rPr>
              <w:br/>
              <w:t xml:space="preserve">        &lt;xs:element minOccurs="0" name="version" type="rhin:string"&gt;</w:t>
            </w:r>
            <w:r w:rsidRPr="00464D21">
              <w:rPr>
                <w:sz w:val="24"/>
              </w:rPr>
              <w:br/>
              <w:t xml:space="preserve">          &lt;xs:annotation&gt;</w:t>
            </w:r>
            <w:r w:rsidRPr="00464D21">
              <w:rPr>
                <w:sz w:val="24"/>
              </w:rPr>
              <w:br/>
              <w:t xml:space="preserve">            &lt;xs:documentation&gt;编码映射的版本&lt;/xs:documentation&gt;</w:t>
            </w:r>
            <w:r w:rsidRPr="00464D21">
              <w:rPr>
                <w:sz w:val="24"/>
              </w:rPr>
              <w:br/>
              <w:t xml:space="preserve">          &lt;/xs:annotation&gt;</w:t>
            </w:r>
            <w:r w:rsidRPr="00464D21">
              <w:rPr>
                <w:sz w:val="24"/>
              </w:rPr>
              <w:br/>
              <w:t xml:space="preserve">        &lt;/xs:element&gt;</w:t>
            </w:r>
            <w:r w:rsidRPr="00464D21">
              <w:rPr>
                <w:sz w:val="24"/>
              </w:rPr>
              <w:br/>
              <w:t xml:space="preserve">        &lt;xs:element minOccurs="0" name="publisher" type="rhin:string"&gt;</w:t>
            </w:r>
            <w:r w:rsidRPr="00464D21">
              <w:rPr>
                <w:sz w:val="24"/>
              </w:rPr>
              <w:br/>
            </w:r>
            <w:r w:rsidRPr="00464D21">
              <w:rPr>
                <w:sz w:val="24"/>
              </w:rPr>
              <w:lastRenderedPageBreak/>
              <w:t xml:space="preserve">          &lt;xs:annotation&gt;</w:t>
            </w:r>
            <w:r w:rsidRPr="00464D21">
              <w:rPr>
                <w:sz w:val="24"/>
              </w:rPr>
              <w:br/>
              <w:t xml:space="preserve">            &lt;xs:documentation&gt;编码映射的创建者&lt;/xs:documentation&gt;</w:t>
            </w:r>
            <w:r w:rsidRPr="00464D21">
              <w:rPr>
                <w:sz w:val="24"/>
              </w:rPr>
              <w:br/>
              <w:t xml:space="preserve">          &lt;/xs:annotation&gt;</w:t>
            </w:r>
            <w:r w:rsidRPr="00464D21">
              <w:rPr>
                <w:sz w:val="24"/>
              </w:rPr>
              <w:br/>
              <w:t xml:space="preserve">        &lt;/xs:element&gt;</w:t>
            </w:r>
            <w:r w:rsidRPr="00464D21">
              <w:rPr>
                <w:sz w:val="24"/>
              </w:rPr>
              <w:br/>
              <w:t xml:space="preserve">        &lt;xs:element minOccurs="0" name="description" type="rhin:string"&gt;</w:t>
            </w:r>
            <w:r w:rsidRPr="00464D21">
              <w:rPr>
                <w:sz w:val="24"/>
              </w:rPr>
              <w:br/>
              <w:t xml:space="preserve">          &lt;xs:annotation&gt;</w:t>
            </w:r>
            <w:r w:rsidRPr="00464D21">
              <w:rPr>
                <w:sz w:val="24"/>
              </w:rPr>
              <w:br/>
              <w:t xml:space="preserve">            &lt;xs:documentation&gt;编码映射的描述&lt;/xs:documentation&gt;</w:t>
            </w:r>
            <w:r w:rsidRPr="00464D21">
              <w:rPr>
                <w:sz w:val="24"/>
              </w:rPr>
              <w:br/>
              <w:t xml:space="preserve">          &lt;/xs:annotation&gt;</w:t>
            </w:r>
            <w:r w:rsidRPr="00464D21">
              <w:rPr>
                <w:sz w:val="24"/>
              </w:rPr>
              <w:br/>
              <w:t xml:space="preserve">        &lt;/xs:element&gt;</w:t>
            </w:r>
            <w:r w:rsidRPr="00464D21">
              <w:rPr>
                <w:sz w:val="24"/>
              </w:rPr>
              <w:br/>
              <w:t xml:space="preserve">        &lt;xs:element name="status" type="rhin:urn"&gt;</w:t>
            </w:r>
            <w:r w:rsidRPr="00464D21">
              <w:rPr>
                <w:sz w:val="24"/>
              </w:rPr>
              <w:br/>
              <w:t xml:space="preserve">          &lt;xs:annotation&gt;</w:t>
            </w:r>
            <w:r w:rsidRPr="00464D21">
              <w:rPr>
                <w:sz w:val="24"/>
              </w:rPr>
              <w:br/>
              <w:t xml:space="preserve">            &lt;xs:documentation&gt;编码映射的状态&lt;/xs:documentation&gt;</w:t>
            </w:r>
            <w:r w:rsidRPr="00464D21">
              <w:rPr>
                <w:sz w:val="24"/>
              </w:rPr>
              <w:br/>
              <w:t xml:space="preserve">          &lt;/xs:annotation&gt;</w:t>
            </w:r>
            <w:r w:rsidRPr="00464D21">
              <w:rPr>
                <w:sz w:val="24"/>
              </w:rPr>
              <w:br/>
              <w:t xml:space="preserve">        &lt;/xs:element&gt;</w:t>
            </w:r>
            <w:r w:rsidRPr="00464D21">
              <w:rPr>
                <w:sz w:val="24"/>
              </w:rPr>
              <w:br/>
              <w:t xml:space="preserve">        &lt;xs:element name="effectiveTime" type="rhin:period"&gt;</w:t>
            </w:r>
            <w:r w:rsidRPr="00464D21">
              <w:rPr>
                <w:sz w:val="24"/>
              </w:rPr>
              <w:br/>
              <w:t xml:space="preserve">          &lt;xs:annotation&gt;</w:t>
            </w:r>
            <w:r w:rsidRPr="00464D21">
              <w:rPr>
                <w:sz w:val="24"/>
              </w:rPr>
              <w:br/>
              <w:t xml:space="preserve">            &lt;xs:documentation&gt;编码映射的有效时间段&lt;/xs:documentation&gt;</w:t>
            </w:r>
            <w:r w:rsidRPr="00464D21">
              <w:rPr>
                <w:sz w:val="24"/>
              </w:rPr>
              <w:br/>
              <w:t xml:space="preserve">          &lt;/xs:annotation&gt;</w:t>
            </w:r>
            <w:r w:rsidRPr="00464D21">
              <w:rPr>
                <w:sz w:val="24"/>
              </w:rPr>
              <w:br/>
              <w:t xml:space="preserve">        &lt;/xs:element&gt;</w:t>
            </w:r>
            <w:r w:rsidRPr="00464D21">
              <w:rPr>
                <w:sz w:val="24"/>
              </w:rPr>
              <w:br/>
              <w:t xml:space="preserve">        &lt;xs:element maxOccurs="unbounded" minOccurs="0" name="group"&gt;</w:t>
            </w:r>
            <w:r w:rsidRPr="00464D21">
              <w:rPr>
                <w:sz w:val="24"/>
              </w:rPr>
              <w:br/>
              <w:t xml:space="preserve">          &lt;xs:annotation&gt;</w:t>
            </w:r>
            <w:r w:rsidRPr="00464D21">
              <w:rPr>
                <w:sz w:val="24"/>
              </w:rPr>
              <w:br/>
              <w:t xml:space="preserve">            &lt;xs:documentation&gt;使用组织名称&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minOccurs="0" name="id" type="rhin:uri"/&gt;</w:t>
            </w:r>
            <w:r w:rsidRPr="00464D21">
              <w:rPr>
                <w:sz w:val="24"/>
              </w:rPr>
              <w:br/>
              <w:t xml:space="preserve">              &lt;xs:element minOccurs="0" name="name" type="rhin:string"/&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source" type="rhin:Reference"&gt;</w:t>
            </w:r>
            <w:r w:rsidRPr="00464D21">
              <w:rPr>
                <w:sz w:val="24"/>
              </w:rPr>
              <w:br/>
              <w:t xml:space="preserve">          &lt;xs:annotation&gt;</w:t>
            </w:r>
            <w:r w:rsidRPr="00464D21">
              <w:rPr>
                <w:sz w:val="24"/>
              </w:rPr>
              <w:br/>
              <w:t xml:space="preserve">            &lt;xs:documentation&gt;编码映射的源</w:t>
            </w:r>
            <w:r w:rsidR="0044781E" w:rsidRPr="00464D21">
              <w:rPr>
                <w:sz w:val="24"/>
              </w:rPr>
              <w:t>值集</w:t>
            </w:r>
            <w:r w:rsidRPr="00464D21">
              <w:rPr>
                <w:sz w:val="24"/>
              </w:rPr>
              <w:t>&lt;/xs:documentation&gt;</w:t>
            </w:r>
            <w:r w:rsidRPr="00464D21">
              <w:rPr>
                <w:sz w:val="24"/>
              </w:rPr>
              <w:br/>
              <w:t xml:space="preserve">          &lt;/xs:annotation&gt;</w:t>
            </w:r>
            <w:r w:rsidRPr="00464D21">
              <w:rPr>
                <w:sz w:val="24"/>
              </w:rPr>
              <w:br/>
              <w:t xml:space="preserve">        &lt;/xs:element&gt;</w:t>
            </w:r>
            <w:r w:rsidRPr="00464D21">
              <w:rPr>
                <w:sz w:val="24"/>
              </w:rPr>
              <w:br/>
              <w:t xml:space="preserve">        &lt;xs:element name="target" type="rhin:Reference"&gt;</w:t>
            </w:r>
            <w:r w:rsidRPr="00464D21">
              <w:rPr>
                <w:sz w:val="24"/>
              </w:rPr>
              <w:br/>
              <w:t xml:space="preserve">          &lt;xs:annotation&gt;</w:t>
            </w:r>
            <w:r w:rsidRPr="00464D21">
              <w:rPr>
                <w:sz w:val="24"/>
              </w:rPr>
              <w:br/>
              <w:t xml:space="preserve">            &lt;xs:documentation&gt;编码映射的目标</w:t>
            </w:r>
            <w:r w:rsidR="0044781E" w:rsidRPr="00464D21">
              <w:rPr>
                <w:sz w:val="24"/>
              </w:rPr>
              <w:t>值集</w:t>
            </w:r>
            <w:r w:rsidRPr="00464D21">
              <w:rPr>
                <w:sz w:val="24"/>
              </w:rPr>
              <w:t>&lt;/xs:documentation&gt;</w:t>
            </w:r>
            <w:r w:rsidRPr="00464D21">
              <w:rPr>
                <w:sz w:val="24"/>
              </w:rPr>
              <w:br/>
              <w:t xml:space="preserve">          &lt;/xs:annotation&gt;</w:t>
            </w:r>
            <w:r w:rsidRPr="00464D21">
              <w:rPr>
                <w:sz w:val="24"/>
              </w:rPr>
              <w:br/>
              <w:t xml:space="preserve">        &lt;/xs:element&gt;</w:t>
            </w:r>
            <w:r w:rsidRPr="00464D21">
              <w:rPr>
                <w:sz w:val="24"/>
              </w:rPr>
              <w:br/>
              <w:t xml:space="preserve">        &lt;xs:element maxOccurs="unbounded" minOccurs="0" name="element"&gt;</w:t>
            </w:r>
            <w:r w:rsidRPr="00464D21">
              <w:rPr>
                <w:sz w:val="24"/>
              </w:rPr>
              <w:br/>
              <w:t xml:space="preserve">          &lt;xs:annotation&gt;</w:t>
            </w:r>
            <w:r w:rsidRPr="00464D21">
              <w:rPr>
                <w:sz w:val="24"/>
              </w:rPr>
              <w:br/>
              <w:t xml:space="preserve">            &lt;xs:documentation&gt;映射的编码 &lt;/xs:documentation&gt;</w:t>
            </w:r>
            <w:r w:rsidRPr="00464D21">
              <w:rPr>
                <w:sz w:val="24"/>
              </w:rPr>
              <w:br/>
            </w:r>
            <w:r w:rsidRPr="00464D21">
              <w:rPr>
                <w:sz w:val="24"/>
              </w:rPr>
              <w:lastRenderedPageBreak/>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name="code" type="rhin:code"&gt;</w:t>
            </w:r>
            <w:r w:rsidRPr="00464D21">
              <w:rPr>
                <w:sz w:val="24"/>
              </w:rPr>
              <w:br/>
              <w:t xml:space="preserve">                &lt;xs:annotation&gt;</w:t>
            </w:r>
            <w:r w:rsidRPr="00464D21">
              <w:rPr>
                <w:sz w:val="24"/>
              </w:rPr>
              <w:br/>
              <w:t xml:space="preserve">                  &lt;xs:documentation&gt;源编码值 &lt;/xs:documentation&gt;</w:t>
            </w:r>
            <w:r w:rsidRPr="00464D21">
              <w:rPr>
                <w:sz w:val="24"/>
              </w:rPr>
              <w:br/>
              <w:t xml:space="preserve">                &lt;/xs:annotation&gt;</w:t>
            </w:r>
            <w:r w:rsidRPr="00464D21">
              <w:rPr>
                <w:sz w:val="24"/>
              </w:rPr>
              <w:br/>
              <w:t xml:space="preserve">              &lt;/xs:element&gt;</w:t>
            </w:r>
            <w:r w:rsidRPr="00464D21">
              <w:rPr>
                <w:sz w:val="24"/>
              </w:rPr>
              <w:br/>
              <w:t xml:space="preserve">              &lt;xs:element name="codeSystem" type="rhin:oid"&gt;</w:t>
            </w:r>
            <w:r w:rsidRPr="00464D21">
              <w:rPr>
                <w:sz w:val="24"/>
              </w:rPr>
              <w:br/>
              <w:t xml:space="preserve">                &lt;xs:annotation&gt;</w:t>
            </w:r>
            <w:r w:rsidRPr="00464D21">
              <w:rPr>
                <w:sz w:val="24"/>
              </w:rPr>
              <w:br/>
              <w:t xml:space="preserve">                  &lt;xs:documentation&gt;源编码系统&lt;/xs:documentation&gt;</w:t>
            </w:r>
            <w:r w:rsidRPr="00464D21">
              <w:rPr>
                <w:sz w:val="24"/>
              </w:rPr>
              <w:br/>
              <w:t xml:space="preserve">                &lt;/xs:annotation&gt;</w:t>
            </w:r>
            <w:r w:rsidRPr="00464D21">
              <w:rPr>
                <w:sz w:val="24"/>
              </w:rPr>
              <w:br/>
              <w:t xml:space="preserve">              &lt;/xs:element&gt;</w:t>
            </w:r>
            <w:r w:rsidRPr="00464D21">
              <w:rPr>
                <w:sz w:val="24"/>
              </w:rPr>
              <w:br/>
              <w:t xml:space="preserve">              &lt;xs:element name="target"&gt;</w:t>
            </w:r>
            <w:r w:rsidRPr="00464D21">
              <w:rPr>
                <w:sz w:val="24"/>
              </w:rPr>
              <w:br/>
              <w:t xml:space="preserve">                &lt;xs:annotation&gt;</w:t>
            </w:r>
            <w:r w:rsidRPr="00464D21">
              <w:rPr>
                <w:sz w:val="24"/>
              </w:rPr>
              <w:br/>
              <w:t xml:space="preserve">                  &lt;xs:documentation&gt;目标编码&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name="code" type="rhin:string" minOccurs="0"&gt;</w:t>
            </w:r>
            <w:r w:rsidRPr="00464D21">
              <w:rPr>
                <w:sz w:val="24"/>
              </w:rPr>
              <w:br/>
              <w:t xml:space="preserve">                      &lt;xs:annotation&gt;</w:t>
            </w:r>
            <w:r w:rsidRPr="00464D21">
              <w:rPr>
                <w:sz w:val="24"/>
              </w:rPr>
              <w:br/>
              <w:t xml:space="preserve">                        &lt;xs:documentation&gt;目标编码值&lt;/xs:documentation&gt;</w:t>
            </w:r>
            <w:r w:rsidRPr="00464D21">
              <w:rPr>
                <w:sz w:val="24"/>
              </w:rPr>
              <w:br/>
              <w:t xml:space="preserve">                      &lt;/xs:annotation&gt;</w:t>
            </w:r>
            <w:r w:rsidRPr="00464D21">
              <w:rPr>
                <w:sz w:val="24"/>
              </w:rPr>
              <w:br/>
              <w:t xml:space="preserve">                    &lt;/xs:element&gt;</w:t>
            </w:r>
            <w:r w:rsidRPr="00464D21">
              <w:rPr>
                <w:sz w:val="24"/>
              </w:rPr>
              <w:br/>
              <w:t xml:space="preserve">                    &lt;xs:element name="codeSystem" type="rhin:oid" minOccurs="0"&gt;</w:t>
            </w:r>
            <w:r w:rsidRPr="00464D21">
              <w:rPr>
                <w:sz w:val="24"/>
              </w:rPr>
              <w:br/>
              <w:t xml:space="preserve">                      &lt;xs:annotation&gt;</w:t>
            </w:r>
            <w:r w:rsidRPr="00464D21">
              <w:rPr>
                <w:sz w:val="24"/>
              </w:rPr>
              <w:br/>
              <w:t xml:space="preserve">                        &lt;xs:documentation&gt;目标编码系统&lt;/xs:documentation&gt;</w:t>
            </w:r>
            <w:r w:rsidRPr="00464D21">
              <w:rPr>
                <w:sz w:val="24"/>
              </w:rPr>
              <w:br/>
              <w:t xml:space="preserve">                      &lt;/xs:annotation&gt;</w:t>
            </w:r>
            <w:r w:rsidRPr="00464D21">
              <w:rPr>
                <w:sz w:val="24"/>
              </w:rPr>
              <w:br/>
              <w:t xml:space="preserve">                    &lt;/xs:element&gt;</w:t>
            </w:r>
            <w:r w:rsidRPr="00464D21">
              <w:rPr>
                <w:sz w:val="24"/>
              </w:rPr>
              <w:br/>
              <w:t xml:space="preserve">                    &lt;xs:element name="equivalence"&gt;</w:t>
            </w:r>
            <w:r w:rsidRPr="00464D21">
              <w:rPr>
                <w:sz w:val="24"/>
              </w:rPr>
              <w:br/>
              <w:t xml:space="preserve">                      &lt;xs:annotation&gt;</w:t>
            </w:r>
            <w:r w:rsidRPr="00464D21">
              <w:rPr>
                <w:sz w:val="24"/>
              </w:rPr>
              <w:br/>
              <w:t xml:space="preserve">                        &lt;xs:documentation&gt;编码映射关联&lt;/xs:documentation&gt;</w:t>
            </w:r>
            <w:r w:rsidRPr="00464D21">
              <w:rPr>
                <w:sz w:val="24"/>
              </w:rPr>
              <w:br/>
              <w:t xml:space="preserve">                      &lt;/xs:annotation&gt;</w:t>
            </w:r>
            <w:r w:rsidRPr="00464D21">
              <w:rPr>
                <w:sz w:val="24"/>
              </w:rPr>
              <w:br/>
              <w:t xml:space="preserve">                      &lt;xs:complexType&gt;</w:t>
            </w:r>
            <w:r w:rsidRPr="00464D21">
              <w:rPr>
                <w:sz w:val="24"/>
              </w:rPr>
              <w:br/>
              <w:t xml:space="preserve">                        &lt;xs:attribute name="value" type="rhin:EquivalenceType"/&gt;</w:t>
            </w:r>
            <w:r w:rsidRPr="00464D21">
              <w:rPr>
                <w:sz w:val="24"/>
              </w:rPr>
              <w:br/>
              <w:t xml:space="preserve">                      &lt;/xs:complexType&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r>
            <w:r w:rsidRPr="00464D21">
              <w:rPr>
                <w:sz w:val="24"/>
              </w:rPr>
              <w:lastRenderedPageBreak/>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contains"&gt;</w:t>
            </w:r>
            <w:r w:rsidRPr="00464D21">
              <w:rPr>
                <w:sz w:val="24"/>
              </w:rPr>
              <w:br/>
              <w:t xml:space="preserve">    &lt;xs:annotation&gt;</w:t>
            </w:r>
            <w:r w:rsidRPr="00464D21">
              <w:rPr>
                <w:sz w:val="24"/>
              </w:rPr>
              <w:br/>
              <w:t xml:space="preserve">      &lt;xs:documentation&gt;编码嵌套结构&lt;/xs:documentation&gt;</w:t>
            </w:r>
            <w:r w:rsidRPr="00464D21">
              <w:rPr>
                <w:sz w:val="24"/>
              </w:rPr>
              <w:br/>
              <w:t xml:space="preserve">    &lt;/xs:annotation&gt;</w:t>
            </w:r>
            <w:r w:rsidRPr="00464D21">
              <w:rPr>
                <w:sz w:val="24"/>
              </w:rPr>
              <w:br/>
              <w:t xml:space="preserve">    &lt;xs:complexType&gt;</w:t>
            </w:r>
            <w:r w:rsidRPr="00464D21">
              <w:rPr>
                <w:sz w:val="24"/>
              </w:rPr>
              <w:br/>
              <w:t xml:space="preserve">      &lt;xs:sequence&gt;</w:t>
            </w:r>
            <w:r w:rsidRPr="00464D21">
              <w:rPr>
                <w:sz w:val="24"/>
              </w:rPr>
              <w:br/>
              <w:t xml:space="preserve">        &lt;xs:element maxOccurs="unbounded" name="code" type="rhin:Coding"&gt;</w:t>
            </w:r>
            <w:r w:rsidRPr="00464D21">
              <w:rPr>
                <w:sz w:val="24"/>
              </w:rPr>
              <w:br/>
              <w:t xml:space="preserve">          &lt;xs:annotation&gt;</w:t>
            </w:r>
            <w:r w:rsidRPr="00464D21">
              <w:rPr>
                <w:sz w:val="24"/>
              </w:rPr>
              <w:br/>
              <w:t xml:space="preserve">            &lt;xs:documentation&gt;编码值&lt;/xs:documentation&gt;</w:t>
            </w:r>
            <w:r w:rsidRPr="00464D21">
              <w:rPr>
                <w:sz w:val="24"/>
              </w:rPr>
              <w:br/>
              <w:t xml:space="preserve">          &lt;/xs:annotation&gt;</w:t>
            </w:r>
            <w:r w:rsidRPr="00464D21">
              <w:rPr>
                <w:sz w:val="24"/>
              </w:rPr>
              <w:br/>
              <w:t xml:space="preserve">        &lt;/xs:element&gt;</w:t>
            </w:r>
            <w:r w:rsidRPr="00464D21">
              <w:rPr>
                <w:sz w:val="24"/>
              </w:rPr>
              <w:br/>
              <w:t xml:space="preserve">        &lt;xs:element ref="rhin:contains"/&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element name="queryPayload"&gt;</w:t>
            </w:r>
            <w:r w:rsidRPr="00464D21">
              <w:rPr>
                <w:sz w:val="24"/>
              </w:rPr>
              <w:br/>
              <w:t xml:space="preserve">    &lt;xs:complexType&gt;</w:t>
            </w:r>
            <w:r w:rsidRPr="00464D21">
              <w:rPr>
                <w:sz w:val="24"/>
              </w:rPr>
              <w:br/>
              <w:t xml:space="preserve">      &lt;xs:sequence&gt;</w:t>
            </w:r>
            <w:r w:rsidRPr="00464D21">
              <w:rPr>
                <w:sz w:val="24"/>
              </w:rPr>
              <w:br/>
              <w:t xml:space="preserve">        &lt;xs:element name="id" minOccurs="0" type="rhin:oid"/&gt;</w:t>
            </w:r>
            <w:r w:rsidRPr="00464D21">
              <w:rPr>
                <w:sz w:val="24"/>
              </w:rPr>
              <w:br/>
              <w:t xml:space="preserve">        &lt;xs:element name="displayNameContain" minOccurs="0" type="rhin:string"/&gt;</w:t>
            </w:r>
            <w:r w:rsidRPr="00464D21">
              <w:rPr>
                <w:sz w:val="24"/>
              </w:rPr>
              <w:br/>
              <w:t xml:space="preserve">        &lt;xs:element name="publisherContain" minOccurs="0" type="rhin:string"/&gt;</w:t>
            </w:r>
            <w:r w:rsidRPr="00464D21">
              <w:rPr>
                <w:sz w:val="24"/>
              </w:rPr>
              <w:br/>
              <w:t xml:space="preserve">        &lt;xs:element name="groupContain" minOccurs="0" type="rhin:string"/&gt;</w:t>
            </w:r>
            <w:r w:rsidRPr="00464D21">
              <w:rPr>
                <w:sz w:val="24"/>
              </w:rPr>
              <w:br/>
              <w:t xml:space="preserve">        &lt;xs:element minOccurs="0" name="groupId" type="rhin:uri"/&gt;</w:t>
            </w:r>
            <w:r w:rsidRPr="00464D21">
              <w:rPr>
                <w:sz w:val="24"/>
              </w:rPr>
              <w:br/>
              <w:t xml:space="preserve">        &lt;xs:element minOccurs="0" name="creationDateBefore" type="rhin:dateTime"/&gt;</w:t>
            </w:r>
            <w:r w:rsidRPr="00464D21">
              <w:rPr>
                <w:sz w:val="24"/>
              </w:rPr>
              <w:br/>
              <w:t xml:space="preserve">        &lt;xs:element minOccurs="0" name="creationDateAfter" type="rhin:dateTime"/&gt;</w:t>
            </w:r>
            <w:r w:rsidRPr="00464D21">
              <w:rPr>
                <w:sz w:val="24"/>
              </w:rPr>
              <w:br/>
              <w:t xml:space="preserve">        &lt;xs:element minOccurs="0" name="expirationDateBefore" type="rhin:dateTime"/&gt;</w:t>
            </w:r>
            <w:r w:rsidRPr="00464D21">
              <w:rPr>
                <w:sz w:val="24"/>
              </w:rPr>
              <w:br/>
              <w:t xml:space="preserve">        &lt;xs:element minOccurs="0" name="expirationDateAfter" type="rhin:dateTime"/&gt;</w:t>
            </w:r>
            <w:r w:rsidRPr="00464D21">
              <w:rPr>
                <w:sz w:val="24"/>
              </w:rPr>
              <w:br/>
              <w:t xml:space="preserve">        &lt;xs:element minOccurs="0" name="reference" type="rhin:oid"&gt;</w:t>
            </w:r>
            <w:r w:rsidRPr="00464D21">
              <w:rPr>
                <w:sz w:val="24"/>
              </w:rPr>
              <w:br/>
              <w:t xml:space="preserve">          &lt;xs:annotation&gt;</w:t>
            </w:r>
            <w:r w:rsidRPr="00464D21">
              <w:rPr>
                <w:sz w:val="24"/>
              </w:rPr>
              <w:br/>
              <w:t xml:space="preserve">            &lt;xs:documentation&gt;引用的编码系统（无论在include里面还是exclude里面）&lt;/xs:documentation&gt;</w:t>
            </w:r>
            <w:r w:rsidRPr="00464D21">
              <w:rPr>
                <w:sz w:val="24"/>
              </w:rPr>
              <w:br/>
            </w:r>
            <w:r w:rsidRPr="00464D21">
              <w:rPr>
                <w:sz w:val="24"/>
              </w:rPr>
              <w:lastRenderedPageBreak/>
              <w:t xml:space="preserve">          &lt;/xs:annotation&gt;</w:t>
            </w:r>
            <w:r w:rsidRPr="00464D21">
              <w:rPr>
                <w:sz w:val="24"/>
              </w:rPr>
              <w:br/>
              <w:t xml:space="preserve">        &lt;/xs:element&gt;</w:t>
            </w:r>
            <w:r w:rsidRPr="00464D21">
              <w:rPr>
                <w:sz w:val="24"/>
              </w:rPr>
              <w:br/>
              <w:t xml:space="preserve">        &lt;xs:element minOccurs="0" name="includeObsolete" type="rhin:boolean"&gt;</w:t>
            </w:r>
            <w:r w:rsidRPr="00464D21">
              <w:rPr>
                <w:sz w:val="24"/>
              </w:rPr>
              <w:br/>
              <w:t xml:space="preserve">          &lt;xs:annotation&gt;</w:t>
            </w:r>
            <w:r w:rsidRPr="00464D21">
              <w:rPr>
                <w:sz w:val="24"/>
              </w:rPr>
              <w:br/>
              <w:t xml:space="preserve">            &lt;xs:documentation&gt;是否包含已过期的&lt;/xs:documentation&gt;</w:t>
            </w:r>
            <w:r w:rsidRPr="00464D21">
              <w:rPr>
                <w:sz w:val="24"/>
              </w:rPr>
              <w:br/>
              <w:t xml:space="preserve">          &lt;/xs:annotation&gt;</w:t>
            </w:r>
            <w:r w:rsidRPr="00464D21">
              <w:rPr>
                <w:sz w:val="24"/>
              </w:rPr>
              <w:br/>
              <w:t xml:space="preserve">        &lt;/xs:element&gt;</w:t>
            </w:r>
            <w:r w:rsidRPr="00464D21">
              <w:rPr>
                <w:sz w:val="24"/>
              </w:rPr>
              <w:br/>
              <w:t xml:space="preserve">      &lt;/xs:sequence&gt;</w:t>
            </w:r>
            <w:r w:rsidRPr="00464D21">
              <w:rPr>
                <w:sz w:val="24"/>
              </w:rPr>
              <w:br/>
              <w:t xml:space="preserve">    &lt;/xs:complexType&gt;</w:t>
            </w:r>
            <w:r w:rsidRPr="00464D21">
              <w:rPr>
                <w:sz w:val="24"/>
              </w:rPr>
              <w:br/>
              <w:t xml:space="preserve">  &lt;/xs:element&gt;</w:t>
            </w:r>
            <w:r w:rsidRPr="00464D21">
              <w:rPr>
                <w:sz w:val="24"/>
              </w:rPr>
              <w:br/>
              <w:t xml:space="preserve">  &lt;xs:simpleType name="EquivalenceType"&gt;</w:t>
            </w:r>
            <w:r w:rsidRPr="00464D21">
              <w:rPr>
                <w:sz w:val="24"/>
              </w:rPr>
              <w:br/>
              <w:t xml:space="preserve">    &lt;xs:annotation&gt;</w:t>
            </w:r>
            <w:r w:rsidRPr="00464D21">
              <w:rPr>
                <w:sz w:val="24"/>
              </w:rPr>
              <w:br/>
              <w:t xml:space="preserve">      &lt;xs:documentation&gt; Equivalent - 相等，等价的 Equal - 相同的 Wider - 目标编码的含义比源编码宽泛 Subsumes - 源编码</w:t>
            </w:r>
            <w:r w:rsidRPr="00464D21">
              <w:rPr>
                <w:sz w:val="24"/>
              </w:rPr>
              <w:br/>
              <w:t xml:space="preserve">        is-a目标编码 Narrower - 目标编码的含义比源编码狭窄 Spechializes - 目标编码 is-a 源编码 Inexact - 不精确 UnMatched - 不匹配</w:t>
            </w:r>
            <w:r w:rsidRPr="00464D21">
              <w:rPr>
                <w:sz w:val="24"/>
              </w:rPr>
              <w:br/>
              <w:t xml:space="preserve">      &lt;/xs:documentation&gt;</w:t>
            </w:r>
            <w:r w:rsidRPr="00464D21">
              <w:rPr>
                <w:sz w:val="24"/>
              </w:rPr>
              <w:br/>
              <w:t xml:space="preserve">    &lt;/xs:annotation&gt;</w:t>
            </w:r>
            <w:r w:rsidRPr="00464D21">
              <w:rPr>
                <w:sz w:val="24"/>
              </w:rPr>
              <w:br/>
              <w:t xml:space="preserve">    &lt;xs:restriction base="xs:string"&gt;</w:t>
            </w:r>
            <w:r w:rsidRPr="00464D21">
              <w:rPr>
                <w:sz w:val="24"/>
              </w:rPr>
              <w:br/>
              <w:t xml:space="preserve">      &lt;xs:enumeration value="Equivalent"/&gt;</w:t>
            </w:r>
            <w:r w:rsidRPr="00464D21">
              <w:rPr>
                <w:sz w:val="24"/>
              </w:rPr>
              <w:br/>
              <w:t xml:space="preserve">      &lt;xs:enumeration value="Equal"/&gt;</w:t>
            </w:r>
            <w:r w:rsidRPr="00464D21">
              <w:rPr>
                <w:sz w:val="24"/>
              </w:rPr>
              <w:br/>
              <w:t xml:space="preserve">      &lt;xs:enumeration value="Wider"/&gt;</w:t>
            </w:r>
            <w:r w:rsidRPr="00464D21">
              <w:rPr>
                <w:sz w:val="24"/>
              </w:rPr>
              <w:br/>
              <w:t xml:space="preserve">      &lt;xs:enumeration value="Subsumes"/&gt;</w:t>
            </w:r>
            <w:r w:rsidRPr="00464D21">
              <w:rPr>
                <w:sz w:val="24"/>
              </w:rPr>
              <w:br/>
              <w:t xml:space="preserve">      &lt;xs:enumeration value="Narrower"/&gt;</w:t>
            </w:r>
            <w:r w:rsidRPr="00464D21">
              <w:rPr>
                <w:sz w:val="24"/>
              </w:rPr>
              <w:br/>
              <w:t xml:space="preserve">      &lt;xs:enumeration value="Spechializes"/&gt;</w:t>
            </w:r>
            <w:r w:rsidRPr="00464D21">
              <w:rPr>
                <w:sz w:val="24"/>
              </w:rPr>
              <w:br/>
              <w:t xml:space="preserve">      &lt;xs:enumeration value="Inexact"/&gt;</w:t>
            </w:r>
            <w:r w:rsidRPr="00464D21">
              <w:rPr>
                <w:sz w:val="24"/>
              </w:rPr>
              <w:br/>
              <w:t xml:space="preserve">      &lt;xs:enumeration value="UnMatched"/&gt;</w:t>
            </w:r>
            <w:r w:rsidRPr="00464D21">
              <w:rPr>
                <w:sz w:val="24"/>
              </w:rPr>
              <w:br/>
              <w:t xml:space="preserve">    &lt;/xs:restriction&gt;</w:t>
            </w:r>
            <w:r w:rsidRPr="00464D21">
              <w:rPr>
                <w:sz w:val="24"/>
              </w:rPr>
              <w:br/>
              <w:t xml:space="preserve">  &lt;/xs:simpleType&gt;</w:t>
            </w:r>
            <w:r w:rsidRPr="00464D21">
              <w:rPr>
                <w:sz w:val="24"/>
              </w:rPr>
              <w:br/>
              <w:t>&lt;/xs:schema&gt;</w:t>
            </w:r>
            <w:r w:rsidRPr="00464D21">
              <w:rPr>
                <w:sz w:val="24"/>
              </w:rPr>
              <w:br/>
            </w:r>
          </w:p>
        </w:tc>
      </w:tr>
    </w:tbl>
    <w:p w:rsidR="003066E3" w:rsidRPr="00464D21" w:rsidRDefault="003066E3" w:rsidP="003066E3">
      <w:pPr>
        <w:pStyle w:val="aff4"/>
      </w:pPr>
    </w:p>
    <w:sectPr w:rsidR="003066E3" w:rsidRPr="00464D21" w:rsidSect="00B97ECA">
      <w:pgSz w:w="11906" w:h="16838" w:code="9"/>
      <w:pgMar w:top="567" w:right="1133"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277C" w:rsidRDefault="0097277C">
      <w:r>
        <w:separator/>
      </w:r>
    </w:p>
  </w:endnote>
  <w:endnote w:type="continuationSeparator" w:id="0">
    <w:p w:rsidR="0097277C" w:rsidRDefault="009727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1218" w:rsidRDefault="007C1218" w:rsidP="00CA3234">
    <w:pPr>
      <w:pStyle w:val="aff5"/>
    </w:pPr>
    <w:r>
      <w:fldChar w:fldCharType="begin"/>
    </w:r>
    <w:r>
      <w:instrText xml:space="preserve"> PAGE  \* MERGEFORMAT </w:instrText>
    </w:r>
    <w:r>
      <w:fldChar w:fldCharType="separate"/>
    </w:r>
    <w:r w:rsidR="00AB4AD8">
      <w:rPr>
        <w:noProof/>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277C" w:rsidRDefault="0097277C">
      <w:r>
        <w:separator/>
      </w:r>
    </w:p>
  </w:footnote>
  <w:footnote w:type="continuationSeparator" w:id="0">
    <w:p w:rsidR="0097277C" w:rsidRDefault="009727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1218" w:rsidRDefault="007C1218" w:rsidP="00F34B99">
    <w:pPr>
      <w:pStyle w:val="aff6"/>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91B67B3E"/>
    <w:lvl w:ilvl="0">
      <w:start w:val="1"/>
      <w:numFmt w:val="bullet"/>
      <w:pStyle w:val="CharCharCharCharChar1Char"/>
      <w:lvlText w:val=""/>
      <w:lvlJc w:val="left"/>
      <w:pPr>
        <w:tabs>
          <w:tab w:val="num" w:pos="360"/>
        </w:tabs>
        <w:ind w:left="360" w:hangingChars="200" w:hanging="360"/>
      </w:pPr>
      <w:rPr>
        <w:rFonts w:ascii="Wingdings" w:hAnsi="Wingdings" w:hint="default"/>
      </w:rPr>
    </w:lvl>
  </w:abstractNum>
  <w:abstractNum w:abstractNumId="1">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nsid w:val="0A657134"/>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nsid w:val="0D983844"/>
    <w:multiLevelType w:val="multilevel"/>
    <w:tmpl w:val="E54AD500"/>
    <w:lvl w:ilvl="0">
      <w:start w:val="1"/>
      <w:numFmt w:val="decimal"/>
      <w:pStyle w:val="a1"/>
      <w:suff w:val="nothing"/>
      <w:lvlText w:val="图%1　"/>
      <w:lvlJc w:val="left"/>
      <w:pPr>
        <w:ind w:left="2553"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nsid w:val="1DBF583A"/>
    <w:multiLevelType w:val="multilevel"/>
    <w:tmpl w:val="F8D0F384"/>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6">
    <w:nsid w:val="1FC91163"/>
    <w:multiLevelType w:val="multilevel"/>
    <w:tmpl w:val="855EE140"/>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nsid w:val="22827D5B"/>
    <w:multiLevelType w:val="multilevel"/>
    <w:tmpl w:val="BA6681E2"/>
    <w:lvl w:ilvl="0">
      <w:start w:val="1"/>
      <w:numFmt w:val="none"/>
      <w:pStyle w:val="a8"/>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8">
    <w:nsid w:val="254C1674"/>
    <w:multiLevelType w:val="multilevel"/>
    <w:tmpl w:val="3D9C044C"/>
    <w:lvl w:ilvl="0">
      <w:start w:val="1"/>
      <w:numFmt w:val="decimal"/>
      <w:pStyle w:val="1"/>
      <w:lvlText w:val="%1 "/>
      <w:lvlJc w:val="left"/>
      <w:pPr>
        <w:ind w:left="432" w:hanging="432"/>
      </w:pPr>
      <w:rPr>
        <w:rFonts w:hint="eastAsia"/>
      </w:rPr>
    </w:lvl>
    <w:lvl w:ilvl="1">
      <w:start w:val="1"/>
      <w:numFmt w:val="decimal"/>
      <w:pStyle w:val="2"/>
      <w:lvlText w:val="%1.%2 "/>
      <w:lvlJc w:val="left"/>
      <w:pPr>
        <w:ind w:left="860"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
      <w:lvlJc w:val="left"/>
      <w:pPr>
        <w:ind w:left="1290" w:hanging="12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4">
      <w:start w:val="1"/>
      <w:numFmt w:val="decimal"/>
      <w:pStyle w:val="5"/>
      <w:lvlText w:val="%1.%2.%3.%4.%5 "/>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nsid w:val="3185662F"/>
    <w:multiLevelType w:val="multilevel"/>
    <w:tmpl w:val="24E02156"/>
    <w:lvl w:ilvl="0">
      <w:start w:val="1"/>
      <w:numFmt w:val="bullet"/>
      <w:pStyle w:val="ae"/>
      <w:lvlText w:val=""/>
      <w:lvlJc w:val="left"/>
      <w:pPr>
        <w:tabs>
          <w:tab w:val="num" w:pos="2121"/>
        </w:tabs>
        <w:ind w:left="2121" w:hanging="425"/>
      </w:pPr>
      <w:rPr>
        <w:rFonts w:ascii="Symbol" w:hAnsi="Symbol" w:hint="default"/>
        <w:color w:val="auto"/>
      </w:rPr>
    </w:lvl>
    <w:lvl w:ilvl="1">
      <w:start w:val="1"/>
      <w:numFmt w:val="bullet"/>
      <w:lvlText w:val=""/>
      <w:lvlJc w:val="left"/>
      <w:pPr>
        <w:tabs>
          <w:tab w:val="num" w:pos="2688"/>
        </w:tabs>
        <w:ind w:left="2688" w:hanging="567"/>
      </w:pPr>
      <w:rPr>
        <w:rFonts w:ascii="Symbol" w:hAnsi="Symbol" w:hint="default"/>
        <w:color w:val="auto"/>
      </w:rPr>
    </w:lvl>
    <w:lvl w:ilvl="2">
      <w:start w:val="1"/>
      <w:numFmt w:val="bullet"/>
      <w:lvlText w:val=""/>
      <w:lvlJc w:val="left"/>
      <w:pPr>
        <w:tabs>
          <w:tab w:val="num" w:pos="3114"/>
        </w:tabs>
        <w:ind w:left="3114" w:hanging="567"/>
      </w:pPr>
      <w:rPr>
        <w:rFonts w:ascii="Symbol" w:hAnsi="Symbol" w:hint="default"/>
        <w:color w:val="auto"/>
      </w:rPr>
    </w:lvl>
    <w:lvl w:ilvl="3">
      <w:start w:val="1"/>
      <w:numFmt w:val="decimal"/>
      <w:lvlText w:val="%1.%2.%3.%4"/>
      <w:lvlJc w:val="left"/>
      <w:pPr>
        <w:tabs>
          <w:tab w:val="num" w:pos="4412"/>
        </w:tabs>
        <w:ind w:left="3680" w:hanging="708"/>
      </w:pPr>
      <w:rPr>
        <w:rFonts w:hint="eastAsia"/>
      </w:rPr>
    </w:lvl>
    <w:lvl w:ilvl="4">
      <w:start w:val="1"/>
      <w:numFmt w:val="decimal"/>
      <w:lvlText w:val="%1.%2.%3.%4.%5"/>
      <w:lvlJc w:val="left"/>
      <w:pPr>
        <w:tabs>
          <w:tab w:val="num" w:pos="5197"/>
        </w:tabs>
        <w:ind w:left="4247" w:hanging="850"/>
      </w:pPr>
      <w:rPr>
        <w:rFonts w:hint="eastAsia"/>
      </w:rPr>
    </w:lvl>
    <w:lvl w:ilvl="5">
      <w:start w:val="1"/>
      <w:numFmt w:val="decimal"/>
      <w:lvlText w:val="%1.%2.%3.%4.%5.%6"/>
      <w:lvlJc w:val="left"/>
      <w:pPr>
        <w:tabs>
          <w:tab w:val="num" w:pos="5622"/>
        </w:tabs>
        <w:ind w:left="4956" w:hanging="1134"/>
      </w:pPr>
      <w:rPr>
        <w:rFonts w:hint="eastAsia"/>
      </w:rPr>
    </w:lvl>
    <w:lvl w:ilvl="6">
      <w:start w:val="1"/>
      <w:numFmt w:val="decimal"/>
      <w:lvlText w:val="%1.%2.%3.%4.%5.%6.%7"/>
      <w:lvlJc w:val="left"/>
      <w:pPr>
        <w:tabs>
          <w:tab w:val="num" w:pos="6407"/>
        </w:tabs>
        <w:ind w:left="5523" w:hanging="1276"/>
      </w:pPr>
      <w:rPr>
        <w:rFonts w:hint="eastAsia"/>
      </w:rPr>
    </w:lvl>
    <w:lvl w:ilvl="7">
      <w:start w:val="1"/>
      <w:numFmt w:val="decimal"/>
      <w:lvlText w:val="%1.%2.%3.%4.%5.%6.%7.%8"/>
      <w:lvlJc w:val="left"/>
      <w:pPr>
        <w:tabs>
          <w:tab w:val="num" w:pos="7192"/>
        </w:tabs>
        <w:ind w:left="6090" w:hanging="1418"/>
      </w:pPr>
      <w:rPr>
        <w:rFonts w:hint="eastAsia"/>
      </w:rPr>
    </w:lvl>
    <w:lvl w:ilvl="8">
      <w:start w:val="1"/>
      <w:numFmt w:val="decimal"/>
      <w:lvlText w:val="%1.%2.%3.%4.%5.%6.%7.%8.%9"/>
      <w:lvlJc w:val="left"/>
      <w:pPr>
        <w:tabs>
          <w:tab w:val="num" w:pos="7978"/>
        </w:tabs>
        <w:ind w:left="6798" w:hanging="1700"/>
      </w:pPr>
      <w:rPr>
        <w:rFonts w:hint="eastAsia"/>
      </w:rPr>
    </w:lvl>
  </w:abstractNum>
  <w:abstractNum w:abstractNumId="12">
    <w:nsid w:val="3D733618"/>
    <w:multiLevelType w:val="multilevel"/>
    <w:tmpl w:val="193A04F0"/>
    <w:lvl w:ilvl="0">
      <w:start w:val="1"/>
      <w:numFmt w:val="decimal"/>
      <w:pStyle w:val="af"/>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3">
    <w:nsid w:val="44C50F90"/>
    <w:multiLevelType w:val="multilevel"/>
    <w:tmpl w:val="ED0C9B78"/>
    <w:lvl w:ilvl="0">
      <w:start w:val="1"/>
      <w:numFmt w:val="lowerLetter"/>
      <w:pStyle w:val="af0"/>
      <w:lvlText w:val="%1)"/>
      <w:lvlJc w:val="left"/>
      <w:pPr>
        <w:tabs>
          <w:tab w:val="num" w:pos="840"/>
        </w:tabs>
        <w:ind w:left="839" w:hanging="419"/>
      </w:pPr>
      <w:rPr>
        <w:rFonts w:ascii="宋体" w:eastAsia="宋体" w:hint="eastAsia"/>
        <w:b w:val="0"/>
        <w:i w:val="0"/>
        <w:sz w:val="21"/>
        <w:szCs w:val="21"/>
      </w:rPr>
    </w:lvl>
    <w:lvl w:ilvl="1">
      <w:start w:val="1"/>
      <w:numFmt w:val="decimal"/>
      <w:pStyle w:val="af1"/>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nsid w:val="4B733A5F"/>
    <w:multiLevelType w:val="multilevel"/>
    <w:tmpl w:val="36B40DB4"/>
    <w:lvl w:ilvl="0">
      <w:start w:val="1"/>
      <w:numFmt w:val="decimal"/>
      <w:lvlRestart w:val="0"/>
      <w:pStyle w:val="af2"/>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5">
    <w:nsid w:val="60B55DC2"/>
    <w:multiLevelType w:val="multilevel"/>
    <w:tmpl w:val="9DCC486E"/>
    <w:lvl w:ilvl="0">
      <w:start w:val="1"/>
      <w:numFmt w:val="upperLetter"/>
      <w:pStyle w:val="af3"/>
      <w:lvlText w:val="%1"/>
      <w:lvlJc w:val="left"/>
      <w:pPr>
        <w:tabs>
          <w:tab w:val="num" w:pos="0"/>
        </w:tabs>
        <w:ind w:left="0" w:hanging="425"/>
      </w:pPr>
      <w:rPr>
        <w:rFonts w:hint="eastAsia"/>
      </w:rPr>
    </w:lvl>
    <w:lvl w:ilvl="1">
      <w:start w:val="1"/>
      <w:numFmt w:val="decimal"/>
      <w:pStyle w:val="af4"/>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6">
    <w:nsid w:val="646260FA"/>
    <w:multiLevelType w:val="multilevel"/>
    <w:tmpl w:val="110EAED4"/>
    <w:lvl w:ilvl="0">
      <w:start w:val="1"/>
      <w:numFmt w:val="decimal"/>
      <w:pStyle w:val="af5"/>
      <w:suff w:val="nothing"/>
      <w:lvlText w:val="表%1　"/>
      <w:lvlJc w:val="left"/>
      <w:pPr>
        <w:ind w:left="2411" w:firstLine="0"/>
      </w:pPr>
      <w:rPr>
        <w:rFonts w:ascii="黑体" w:eastAsia="黑体"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657D3FBC"/>
    <w:multiLevelType w:val="multilevel"/>
    <w:tmpl w:val="95FA0F16"/>
    <w:lvl w:ilvl="0">
      <w:start w:val="1"/>
      <w:numFmt w:val="upperLetter"/>
      <w:pStyle w:val="af6"/>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7"/>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8"/>
      <w:suff w:val="nothing"/>
      <w:lvlText w:val="%1.%2.%3　"/>
      <w:lvlJc w:val="left"/>
      <w:pPr>
        <w:ind w:left="0" w:firstLine="0"/>
      </w:pPr>
      <w:rPr>
        <w:rFonts w:ascii="黑体" w:eastAsia="黑体" w:hAnsi="Times New Roman" w:hint="eastAsia"/>
        <w:b w:val="0"/>
        <w:i w:val="0"/>
        <w:sz w:val="21"/>
      </w:rPr>
    </w:lvl>
    <w:lvl w:ilvl="3">
      <w:start w:val="1"/>
      <w:numFmt w:val="decimal"/>
      <w:pStyle w:val="af9"/>
      <w:suff w:val="nothing"/>
      <w:lvlText w:val="%1.%2.%3.%4　"/>
      <w:lvlJc w:val="left"/>
      <w:pPr>
        <w:ind w:left="0" w:firstLine="0"/>
      </w:pPr>
      <w:rPr>
        <w:rFonts w:ascii="黑体" w:eastAsia="黑体" w:hAnsi="Times New Roman" w:hint="eastAsia"/>
        <w:b w:val="0"/>
        <w:i w:val="0"/>
        <w:sz w:val="21"/>
      </w:rPr>
    </w:lvl>
    <w:lvl w:ilvl="4">
      <w:start w:val="1"/>
      <w:numFmt w:val="decimal"/>
      <w:pStyle w:val="afa"/>
      <w:suff w:val="nothing"/>
      <w:lvlText w:val="%1.%2.%3.%4.%5　"/>
      <w:lvlJc w:val="left"/>
      <w:pPr>
        <w:ind w:left="0" w:firstLine="0"/>
      </w:pPr>
      <w:rPr>
        <w:rFonts w:ascii="黑体" w:eastAsia="黑体" w:hAnsi="Times New Roman" w:hint="eastAsia"/>
        <w:b w:val="0"/>
        <w:i w:val="0"/>
        <w:sz w:val="21"/>
      </w:rPr>
    </w:lvl>
    <w:lvl w:ilvl="5">
      <w:start w:val="1"/>
      <w:numFmt w:val="decimal"/>
      <w:pStyle w:val="afb"/>
      <w:suff w:val="nothing"/>
      <w:lvlText w:val="%1.%2.%3.%4.%5.%6　"/>
      <w:lvlJc w:val="left"/>
      <w:pPr>
        <w:ind w:left="0" w:firstLine="0"/>
      </w:pPr>
      <w:rPr>
        <w:rFonts w:ascii="黑体" w:eastAsia="黑体" w:hAnsi="Times New Roman" w:hint="eastAsia"/>
        <w:b w:val="0"/>
        <w:i w:val="0"/>
        <w:sz w:val="21"/>
      </w:rPr>
    </w:lvl>
    <w:lvl w:ilvl="6">
      <w:start w:val="1"/>
      <w:numFmt w:val="decimal"/>
      <w:pStyle w:val="afc"/>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nsid w:val="6D6C07CD"/>
    <w:multiLevelType w:val="multilevel"/>
    <w:tmpl w:val="7A408B34"/>
    <w:lvl w:ilvl="0">
      <w:start w:val="1"/>
      <w:numFmt w:val="lowerLetter"/>
      <w:pStyle w:val="afd"/>
      <w:lvlText w:val="%1)"/>
      <w:lvlJc w:val="left"/>
      <w:pPr>
        <w:tabs>
          <w:tab w:val="num" w:pos="839"/>
        </w:tabs>
        <w:ind w:left="839" w:hanging="419"/>
      </w:pPr>
      <w:rPr>
        <w:rFonts w:ascii="宋体" w:eastAsia="宋体" w:hint="eastAsia"/>
        <w:b w:val="0"/>
        <w:i w:val="0"/>
        <w:sz w:val="21"/>
      </w:rPr>
    </w:lvl>
    <w:lvl w:ilvl="1">
      <w:start w:val="1"/>
      <w:numFmt w:val="decimal"/>
      <w:pStyle w:val="afe"/>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9">
    <w:nsid w:val="6DBF04F4"/>
    <w:multiLevelType w:val="multilevel"/>
    <w:tmpl w:val="2F3A49C2"/>
    <w:lvl w:ilvl="0">
      <w:start w:val="1"/>
      <w:numFmt w:val="none"/>
      <w:pStyle w:val="aff"/>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3"/>
  </w:num>
  <w:num w:numId="2">
    <w:abstractNumId w:val="19"/>
  </w:num>
  <w:num w:numId="3">
    <w:abstractNumId w:val="1"/>
  </w:num>
  <w:num w:numId="4">
    <w:abstractNumId w:val="10"/>
  </w:num>
  <w:num w:numId="5">
    <w:abstractNumId w:val="5"/>
  </w:num>
  <w:num w:numId="6">
    <w:abstractNumId w:val="14"/>
  </w:num>
  <w:num w:numId="7">
    <w:abstractNumId w:val="15"/>
  </w:num>
  <w:num w:numId="8">
    <w:abstractNumId w:val="9"/>
  </w:num>
  <w:num w:numId="9">
    <w:abstractNumId w:val="17"/>
  </w:num>
  <w:num w:numId="10">
    <w:abstractNumId w:val="18"/>
  </w:num>
  <w:num w:numId="11">
    <w:abstractNumId w:val="12"/>
  </w:num>
  <w:num w:numId="12">
    <w:abstractNumId w:val="16"/>
  </w:num>
  <w:num w:numId="13">
    <w:abstractNumId w:val="13"/>
  </w:num>
  <w:num w:numId="14">
    <w:abstractNumId w:val="6"/>
  </w:num>
  <w:num w:numId="15">
    <w:abstractNumId w:val="7"/>
  </w:num>
  <w:num w:numId="16">
    <w:abstractNumId w:val="4"/>
  </w:num>
  <w:num w:numId="17">
    <w:abstractNumId w:val="2"/>
  </w:num>
  <w:num w:numId="18">
    <w:abstractNumId w:val="8"/>
  </w:num>
  <w:num w:numId="19">
    <w:abstractNumId w:val="11"/>
  </w:num>
  <w:num w:numId="20">
    <w:abstractNumId w:val="0"/>
  </w:num>
  <w:num w:numId="21">
    <w:abstractNumId w:val="1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1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e76mkc8ycyioS5SB4o11bTnXVx3eoftrjyTOZHK/cXlbSvdSPF+Gy7Gry23Q4FaLlVnGAR6FI+3xrgYKRXI9/w==" w:salt="IgXC2DWbtKSVF9XRumE6E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244"/>
    <w:rsid w:val="0000185F"/>
    <w:rsid w:val="00002725"/>
    <w:rsid w:val="0000586F"/>
    <w:rsid w:val="00013D86"/>
    <w:rsid w:val="00013E02"/>
    <w:rsid w:val="0001511A"/>
    <w:rsid w:val="0002143C"/>
    <w:rsid w:val="00022CA4"/>
    <w:rsid w:val="00023AC2"/>
    <w:rsid w:val="00025A65"/>
    <w:rsid w:val="00026C31"/>
    <w:rsid w:val="00027280"/>
    <w:rsid w:val="0002795D"/>
    <w:rsid w:val="0003102F"/>
    <w:rsid w:val="00031D66"/>
    <w:rsid w:val="000320A7"/>
    <w:rsid w:val="00032D81"/>
    <w:rsid w:val="00033544"/>
    <w:rsid w:val="00033BBD"/>
    <w:rsid w:val="000358F9"/>
    <w:rsid w:val="00035925"/>
    <w:rsid w:val="00037F69"/>
    <w:rsid w:val="000400FD"/>
    <w:rsid w:val="00043522"/>
    <w:rsid w:val="00043CD2"/>
    <w:rsid w:val="00043EE2"/>
    <w:rsid w:val="00044EF5"/>
    <w:rsid w:val="00055EE2"/>
    <w:rsid w:val="00067CDF"/>
    <w:rsid w:val="00072A4E"/>
    <w:rsid w:val="00074FBE"/>
    <w:rsid w:val="000765AE"/>
    <w:rsid w:val="000801C6"/>
    <w:rsid w:val="00082D46"/>
    <w:rsid w:val="00083A09"/>
    <w:rsid w:val="0008498E"/>
    <w:rsid w:val="0009005E"/>
    <w:rsid w:val="000916D6"/>
    <w:rsid w:val="00092857"/>
    <w:rsid w:val="000928A2"/>
    <w:rsid w:val="000951F0"/>
    <w:rsid w:val="000A009F"/>
    <w:rsid w:val="000A20A9"/>
    <w:rsid w:val="000A3BEE"/>
    <w:rsid w:val="000A48B1"/>
    <w:rsid w:val="000A625F"/>
    <w:rsid w:val="000B3143"/>
    <w:rsid w:val="000C3B64"/>
    <w:rsid w:val="000C6B05"/>
    <w:rsid w:val="000C6DD6"/>
    <w:rsid w:val="000C73D4"/>
    <w:rsid w:val="000D0388"/>
    <w:rsid w:val="000D13CE"/>
    <w:rsid w:val="000D2CF3"/>
    <w:rsid w:val="000D3D4C"/>
    <w:rsid w:val="000D4F51"/>
    <w:rsid w:val="000D718B"/>
    <w:rsid w:val="000E0C46"/>
    <w:rsid w:val="000E134F"/>
    <w:rsid w:val="000E30C7"/>
    <w:rsid w:val="000E4013"/>
    <w:rsid w:val="000E60BD"/>
    <w:rsid w:val="000F02AC"/>
    <w:rsid w:val="000F030C"/>
    <w:rsid w:val="000F129C"/>
    <w:rsid w:val="000F74F7"/>
    <w:rsid w:val="00101FCA"/>
    <w:rsid w:val="001056DE"/>
    <w:rsid w:val="001117E8"/>
    <w:rsid w:val="001124C0"/>
    <w:rsid w:val="00112AAC"/>
    <w:rsid w:val="00113D7E"/>
    <w:rsid w:val="00115E62"/>
    <w:rsid w:val="001167E8"/>
    <w:rsid w:val="00124A1A"/>
    <w:rsid w:val="001254F5"/>
    <w:rsid w:val="0012580C"/>
    <w:rsid w:val="0013175F"/>
    <w:rsid w:val="001335D2"/>
    <w:rsid w:val="001355E4"/>
    <w:rsid w:val="0014063F"/>
    <w:rsid w:val="001469A6"/>
    <w:rsid w:val="00150107"/>
    <w:rsid w:val="001512B4"/>
    <w:rsid w:val="00152987"/>
    <w:rsid w:val="00152ED4"/>
    <w:rsid w:val="00157F88"/>
    <w:rsid w:val="001620A5"/>
    <w:rsid w:val="001643D4"/>
    <w:rsid w:val="001643E3"/>
    <w:rsid w:val="00164C3A"/>
    <w:rsid w:val="00164E53"/>
    <w:rsid w:val="0016699D"/>
    <w:rsid w:val="00167A27"/>
    <w:rsid w:val="00174B1A"/>
    <w:rsid w:val="00175159"/>
    <w:rsid w:val="00176208"/>
    <w:rsid w:val="0018211B"/>
    <w:rsid w:val="001840D3"/>
    <w:rsid w:val="001850F1"/>
    <w:rsid w:val="001900F8"/>
    <w:rsid w:val="00190548"/>
    <w:rsid w:val="00190BED"/>
    <w:rsid w:val="00191258"/>
    <w:rsid w:val="00192680"/>
    <w:rsid w:val="00193037"/>
    <w:rsid w:val="00193A2C"/>
    <w:rsid w:val="001A13B2"/>
    <w:rsid w:val="001A2177"/>
    <w:rsid w:val="001A288E"/>
    <w:rsid w:val="001B6DC2"/>
    <w:rsid w:val="001B73A8"/>
    <w:rsid w:val="001C1427"/>
    <w:rsid w:val="001C149C"/>
    <w:rsid w:val="001C1F56"/>
    <w:rsid w:val="001C20BB"/>
    <w:rsid w:val="001C21AC"/>
    <w:rsid w:val="001C47BA"/>
    <w:rsid w:val="001C59EA"/>
    <w:rsid w:val="001C6D1D"/>
    <w:rsid w:val="001D3617"/>
    <w:rsid w:val="001D406C"/>
    <w:rsid w:val="001D41EE"/>
    <w:rsid w:val="001E0380"/>
    <w:rsid w:val="001E09BB"/>
    <w:rsid w:val="001E13B1"/>
    <w:rsid w:val="001E173F"/>
    <w:rsid w:val="001E1764"/>
    <w:rsid w:val="001E2509"/>
    <w:rsid w:val="001E2DB2"/>
    <w:rsid w:val="001F3A19"/>
    <w:rsid w:val="001F4DC2"/>
    <w:rsid w:val="001F502C"/>
    <w:rsid w:val="001F64A6"/>
    <w:rsid w:val="001F69C8"/>
    <w:rsid w:val="00202324"/>
    <w:rsid w:val="00203E14"/>
    <w:rsid w:val="00204C1B"/>
    <w:rsid w:val="002053D3"/>
    <w:rsid w:val="00206D34"/>
    <w:rsid w:val="00221E26"/>
    <w:rsid w:val="0022302D"/>
    <w:rsid w:val="00223E4D"/>
    <w:rsid w:val="002244FB"/>
    <w:rsid w:val="00225966"/>
    <w:rsid w:val="00234467"/>
    <w:rsid w:val="00234618"/>
    <w:rsid w:val="00237D8D"/>
    <w:rsid w:val="0024080C"/>
    <w:rsid w:val="002409BE"/>
    <w:rsid w:val="002414CF"/>
    <w:rsid w:val="00241DA2"/>
    <w:rsid w:val="002442AF"/>
    <w:rsid w:val="002467F2"/>
    <w:rsid w:val="00247FEE"/>
    <w:rsid w:val="00250E7D"/>
    <w:rsid w:val="002518E1"/>
    <w:rsid w:val="002565D5"/>
    <w:rsid w:val="00256A13"/>
    <w:rsid w:val="002606B7"/>
    <w:rsid w:val="002610C8"/>
    <w:rsid w:val="002622C0"/>
    <w:rsid w:val="002624F5"/>
    <w:rsid w:val="00265863"/>
    <w:rsid w:val="00274573"/>
    <w:rsid w:val="002778A0"/>
    <w:rsid w:val="002778AE"/>
    <w:rsid w:val="0028269A"/>
    <w:rsid w:val="00283517"/>
    <w:rsid w:val="00283590"/>
    <w:rsid w:val="00286973"/>
    <w:rsid w:val="002877E9"/>
    <w:rsid w:val="00294E70"/>
    <w:rsid w:val="002972D0"/>
    <w:rsid w:val="002A1924"/>
    <w:rsid w:val="002A223E"/>
    <w:rsid w:val="002A7420"/>
    <w:rsid w:val="002B0BA0"/>
    <w:rsid w:val="002B0F12"/>
    <w:rsid w:val="002B110C"/>
    <w:rsid w:val="002B1308"/>
    <w:rsid w:val="002B4554"/>
    <w:rsid w:val="002C013F"/>
    <w:rsid w:val="002C097E"/>
    <w:rsid w:val="002C10B7"/>
    <w:rsid w:val="002C1104"/>
    <w:rsid w:val="002C4C9F"/>
    <w:rsid w:val="002C72D8"/>
    <w:rsid w:val="002D11FA"/>
    <w:rsid w:val="002D15E9"/>
    <w:rsid w:val="002D5A3D"/>
    <w:rsid w:val="002D7731"/>
    <w:rsid w:val="002E0DDF"/>
    <w:rsid w:val="002E11CD"/>
    <w:rsid w:val="002E2906"/>
    <w:rsid w:val="002E363B"/>
    <w:rsid w:val="002E3FB5"/>
    <w:rsid w:val="002E5635"/>
    <w:rsid w:val="002E64C3"/>
    <w:rsid w:val="002E6A2C"/>
    <w:rsid w:val="002F10C8"/>
    <w:rsid w:val="002F1D8C"/>
    <w:rsid w:val="002F21DA"/>
    <w:rsid w:val="002F5B41"/>
    <w:rsid w:val="0030137F"/>
    <w:rsid w:val="00301F39"/>
    <w:rsid w:val="00302B3F"/>
    <w:rsid w:val="003039F6"/>
    <w:rsid w:val="00305C82"/>
    <w:rsid w:val="003066E3"/>
    <w:rsid w:val="0030677E"/>
    <w:rsid w:val="00313D0D"/>
    <w:rsid w:val="00314359"/>
    <w:rsid w:val="003168D6"/>
    <w:rsid w:val="00323DC1"/>
    <w:rsid w:val="003248E6"/>
    <w:rsid w:val="00325926"/>
    <w:rsid w:val="00327A8A"/>
    <w:rsid w:val="003306F9"/>
    <w:rsid w:val="0033136A"/>
    <w:rsid w:val="0033361E"/>
    <w:rsid w:val="0033451E"/>
    <w:rsid w:val="00336610"/>
    <w:rsid w:val="0034046A"/>
    <w:rsid w:val="003416BF"/>
    <w:rsid w:val="00343A14"/>
    <w:rsid w:val="00343F73"/>
    <w:rsid w:val="00344C73"/>
    <w:rsid w:val="00345060"/>
    <w:rsid w:val="00351E33"/>
    <w:rsid w:val="0035323B"/>
    <w:rsid w:val="003533FF"/>
    <w:rsid w:val="003545D3"/>
    <w:rsid w:val="00360429"/>
    <w:rsid w:val="003609D2"/>
    <w:rsid w:val="00361A57"/>
    <w:rsid w:val="00363F22"/>
    <w:rsid w:val="003715AA"/>
    <w:rsid w:val="00371C64"/>
    <w:rsid w:val="0037347E"/>
    <w:rsid w:val="00374348"/>
    <w:rsid w:val="00375564"/>
    <w:rsid w:val="003779D1"/>
    <w:rsid w:val="00383191"/>
    <w:rsid w:val="0038475A"/>
    <w:rsid w:val="00386DED"/>
    <w:rsid w:val="003912E7"/>
    <w:rsid w:val="00392ADD"/>
    <w:rsid w:val="00393947"/>
    <w:rsid w:val="00394D65"/>
    <w:rsid w:val="00394ECB"/>
    <w:rsid w:val="00394F39"/>
    <w:rsid w:val="003A0772"/>
    <w:rsid w:val="003A2275"/>
    <w:rsid w:val="003A3F60"/>
    <w:rsid w:val="003A5F07"/>
    <w:rsid w:val="003A6A4F"/>
    <w:rsid w:val="003A7088"/>
    <w:rsid w:val="003B00DF"/>
    <w:rsid w:val="003B1275"/>
    <w:rsid w:val="003B1778"/>
    <w:rsid w:val="003B32C2"/>
    <w:rsid w:val="003B396D"/>
    <w:rsid w:val="003C11CB"/>
    <w:rsid w:val="003C52AC"/>
    <w:rsid w:val="003C75F3"/>
    <w:rsid w:val="003C78A3"/>
    <w:rsid w:val="003D0A8A"/>
    <w:rsid w:val="003D0D14"/>
    <w:rsid w:val="003D4212"/>
    <w:rsid w:val="003D739A"/>
    <w:rsid w:val="003D7FB2"/>
    <w:rsid w:val="003E1867"/>
    <w:rsid w:val="003E5729"/>
    <w:rsid w:val="003E7D19"/>
    <w:rsid w:val="003F028E"/>
    <w:rsid w:val="003F11EA"/>
    <w:rsid w:val="003F4EE0"/>
    <w:rsid w:val="003F4FE1"/>
    <w:rsid w:val="003F5D89"/>
    <w:rsid w:val="00402153"/>
    <w:rsid w:val="0040251F"/>
    <w:rsid w:val="00402FC1"/>
    <w:rsid w:val="004046A4"/>
    <w:rsid w:val="0040529C"/>
    <w:rsid w:val="00405617"/>
    <w:rsid w:val="004105AF"/>
    <w:rsid w:val="00413029"/>
    <w:rsid w:val="00423416"/>
    <w:rsid w:val="0042501F"/>
    <w:rsid w:val="00425082"/>
    <w:rsid w:val="00427F92"/>
    <w:rsid w:val="00431DEB"/>
    <w:rsid w:val="00432565"/>
    <w:rsid w:val="004328E9"/>
    <w:rsid w:val="00446B29"/>
    <w:rsid w:val="00446D4E"/>
    <w:rsid w:val="0044781E"/>
    <w:rsid w:val="00452129"/>
    <w:rsid w:val="00453F9A"/>
    <w:rsid w:val="0045436A"/>
    <w:rsid w:val="004564D3"/>
    <w:rsid w:val="00464D21"/>
    <w:rsid w:val="00471E91"/>
    <w:rsid w:val="00473217"/>
    <w:rsid w:val="00473475"/>
    <w:rsid w:val="00474675"/>
    <w:rsid w:val="0047470C"/>
    <w:rsid w:val="0047539D"/>
    <w:rsid w:val="0047665F"/>
    <w:rsid w:val="00481972"/>
    <w:rsid w:val="00484C74"/>
    <w:rsid w:val="00487800"/>
    <w:rsid w:val="00491EF3"/>
    <w:rsid w:val="00497A16"/>
    <w:rsid w:val="004A1F30"/>
    <w:rsid w:val="004A35F9"/>
    <w:rsid w:val="004A58BD"/>
    <w:rsid w:val="004B24C1"/>
    <w:rsid w:val="004B3872"/>
    <w:rsid w:val="004C292F"/>
    <w:rsid w:val="004C576A"/>
    <w:rsid w:val="004C76E9"/>
    <w:rsid w:val="004D0D6D"/>
    <w:rsid w:val="004D6C6F"/>
    <w:rsid w:val="004E231A"/>
    <w:rsid w:val="004E613A"/>
    <w:rsid w:val="0050022E"/>
    <w:rsid w:val="0050032F"/>
    <w:rsid w:val="005011D2"/>
    <w:rsid w:val="00502CD6"/>
    <w:rsid w:val="00506137"/>
    <w:rsid w:val="00510280"/>
    <w:rsid w:val="00513ABA"/>
    <w:rsid w:val="00513D73"/>
    <w:rsid w:val="00514A43"/>
    <w:rsid w:val="005174E5"/>
    <w:rsid w:val="00522393"/>
    <w:rsid w:val="00522620"/>
    <w:rsid w:val="005243A2"/>
    <w:rsid w:val="00525656"/>
    <w:rsid w:val="00530B55"/>
    <w:rsid w:val="005321CB"/>
    <w:rsid w:val="00534C02"/>
    <w:rsid w:val="005365CF"/>
    <w:rsid w:val="0054264B"/>
    <w:rsid w:val="00543786"/>
    <w:rsid w:val="005465FE"/>
    <w:rsid w:val="00552227"/>
    <w:rsid w:val="00552DA3"/>
    <w:rsid w:val="005533D7"/>
    <w:rsid w:val="005534D4"/>
    <w:rsid w:val="00554080"/>
    <w:rsid w:val="005633D9"/>
    <w:rsid w:val="005643BD"/>
    <w:rsid w:val="005703DE"/>
    <w:rsid w:val="00573558"/>
    <w:rsid w:val="005737CF"/>
    <w:rsid w:val="00577A5A"/>
    <w:rsid w:val="00581F1E"/>
    <w:rsid w:val="00582EE5"/>
    <w:rsid w:val="0058302C"/>
    <w:rsid w:val="0058464E"/>
    <w:rsid w:val="00585DF0"/>
    <w:rsid w:val="00593B48"/>
    <w:rsid w:val="005A01CB"/>
    <w:rsid w:val="005A45C8"/>
    <w:rsid w:val="005A58FF"/>
    <w:rsid w:val="005A5EAF"/>
    <w:rsid w:val="005A64C0"/>
    <w:rsid w:val="005A66FB"/>
    <w:rsid w:val="005A70D6"/>
    <w:rsid w:val="005B0953"/>
    <w:rsid w:val="005B3C11"/>
    <w:rsid w:val="005B540C"/>
    <w:rsid w:val="005B6020"/>
    <w:rsid w:val="005B62E1"/>
    <w:rsid w:val="005C1C28"/>
    <w:rsid w:val="005C6DB5"/>
    <w:rsid w:val="005D205E"/>
    <w:rsid w:val="005D5384"/>
    <w:rsid w:val="005D6548"/>
    <w:rsid w:val="005D6A32"/>
    <w:rsid w:val="005E19E7"/>
    <w:rsid w:val="005E2DB5"/>
    <w:rsid w:val="005E5112"/>
    <w:rsid w:val="005F01FB"/>
    <w:rsid w:val="005F0D35"/>
    <w:rsid w:val="005F35C3"/>
    <w:rsid w:val="005F5712"/>
    <w:rsid w:val="005F7FBB"/>
    <w:rsid w:val="006034A7"/>
    <w:rsid w:val="006049B5"/>
    <w:rsid w:val="006078E9"/>
    <w:rsid w:val="00612B6E"/>
    <w:rsid w:val="0061716C"/>
    <w:rsid w:val="006216B9"/>
    <w:rsid w:val="006235C6"/>
    <w:rsid w:val="006243A1"/>
    <w:rsid w:val="00624507"/>
    <w:rsid w:val="00632E56"/>
    <w:rsid w:val="0063383C"/>
    <w:rsid w:val="00635CBA"/>
    <w:rsid w:val="006360DA"/>
    <w:rsid w:val="00637925"/>
    <w:rsid w:val="00640158"/>
    <w:rsid w:val="0064338B"/>
    <w:rsid w:val="00646542"/>
    <w:rsid w:val="006504F4"/>
    <w:rsid w:val="006513BD"/>
    <w:rsid w:val="00652957"/>
    <w:rsid w:val="006539E8"/>
    <w:rsid w:val="00653BDA"/>
    <w:rsid w:val="00654BC9"/>
    <w:rsid w:val="006552FD"/>
    <w:rsid w:val="006571A5"/>
    <w:rsid w:val="00661E3B"/>
    <w:rsid w:val="006628EC"/>
    <w:rsid w:val="00663AF3"/>
    <w:rsid w:val="0066403B"/>
    <w:rsid w:val="00666B6C"/>
    <w:rsid w:val="00682682"/>
    <w:rsid w:val="00682702"/>
    <w:rsid w:val="00682CAE"/>
    <w:rsid w:val="00690756"/>
    <w:rsid w:val="00692368"/>
    <w:rsid w:val="0069525A"/>
    <w:rsid w:val="006A1EEF"/>
    <w:rsid w:val="006A25C3"/>
    <w:rsid w:val="006A2EBC"/>
    <w:rsid w:val="006A5EA0"/>
    <w:rsid w:val="006A60DD"/>
    <w:rsid w:val="006A783B"/>
    <w:rsid w:val="006A7B33"/>
    <w:rsid w:val="006B02A3"/>
    <w:rsid w:val="006B24B6"/>
    <w:rsid w:val="006B4DD0"/>
    <w:rsid w:val="006B4E13"/>
    <w:rsid w:val="006B75DD"/>
    <w:rsid w:val="006C67E0"/>
    <w:rsid w:val="006C79F1"/>
    <w:rsid w:val="006C7ABA"/>
    <w:rsid w:val="006D08D3"/>
    <w:rsid w:val="006D0D60"/>
    <w:rsid w:val="006D1122"/>
    <w:rsid w:val="006D3C00"/>
    <w:rsid w:val="006D6CF4"/>
    <w:rsid w:val="006D6D01"/>
    <w:rsid w:val="006E2EFD"/>
    <w:rsid w:val="006E3675"/>
    <w:rsid w:val="006E4357"/>
    <w:rsid w:val="006E4A7F"/>
    <w:rsid w:val="006E670C"/>
    <w:rsid w:val="006E6916"/>
    <w:rsid w:val="006F07AF"/>
    <w:rsid w:val="006F56EE"/>
    <w:rsid w:val="006F68FE"/>
    <w:rsid w:val="006F739C"/>
    <w:rsid w:val="006F787C"/>
    <w:rsid w:val="007005D8"/>
    <w:rsid w:val="00704DF6"/>
    <w:rsid w:val="0070651C"/>
    <w:rsid w:val="00707D3C"/>
    <w:rsid w:val="00712309"/>
    <w:rsid w:val="007132A3"/>
    <w:rsid w:val="00713BC6"/>
    <w:rsid w:val="00716421"/>
    <w:rsid w:val="00716F97"/>
    <w:rsid w:val="00717C6B"/>
    <w:rsid w:val="00717DED"/>
    <w:rsid w:val="007232D4"/>
    <w:rsid w:val="00724859"/>
    <w:rsid w:val="00724EFB"/>
    <w:rsid w:val="00726C65"/>
    <w:rsid w:val="007274A4"/>
    <w:rsid w:val="00727FAE"/>
    <w:rsid w:val="0073768C"/>
    <w:rsid w:val="00737DC3"/>
    <w:rsid w:val="007419C3"/>
    <w:rsid w:val="0074280F"/>
    <w:rsid w:val="00744F22"/>
    <w:rsid w:val="00745F23"/>
    <w:rsid w:val="007467A7"/>
    <w:rsid w:val="007469DD"/>
    <w:rsid w:val="0074741B"/>
    <w:rsid w:val="0074759E"/>
    <w:rsid w:val="007478EA"/>
    <w:rsid w:val="0075273A"/>
    <w:rsid w:val="0075415C"/>
    <w:rsid w:val="00755FFF"/>
    <w:rsid w:val="007569CA"/>
    <w:rsid w:val="00763502"/>
    <w:rsid w:val="007700F9"/>
    <w:rsid w:val="00770D3D"/>
    <w:rsid w:val="0077752E"/>
    <w:rsid w:val="0078402A"/>
    <w:rsid w:val="007877BF"/>
    <w:rsid w:val="00787F72"/>
    <w:rsid w:val="007913AB"/>
    <w:rsid w:val="007914F7"/>
    <w:rsid w:val="00795222"/>
    <w:rsid w:val="007953F4"/>
    <w:rsid w:val="007A28AF"/>
    <w:rsid w:val="007A663E"/>
    <w:rsid w:val="007A70D1"/>
    <w:rsid w:val="007B1625"/>
    <w:rsid w:val="007B27FB"/>
    <w:rsid w:val="007B30B1"/>
    <w:rsid w:val="007B4646"/>
    <w:rsid w:val="007B47D6"/>
    <w:rsid w:val="007B55F8"/>
    <w:rsid w:val="007B564B"/>
    <w:rsid w:val="007B63F5"/>
    <w:rsid w:val="007B706E"/>
    <w:rsid w:val="007B71EB"/>
    <w:rsid w:val="007C01B9"/>
    <w:rsid w:val="007C08E9"/>
    <w:rsid w:val="007C1218"/>
    <w:rsid w:val="007C392D"/>
    <w:rsid w:val="007C3B2E"/>
    <w:rsid w:val="007C5A03"/>
    <w:rsid w:val="007C6205"/>
    <w:rsid w:val="007C686A"/>
    <w:rsid w:val="007C728E"/>
    <w:rsid w:val="007D2C53"/>
    <w:rsid w:val="007D3115"/>
    <w:rsid w:val="007D3D60"/>
    <w:rsid w:val="007E1980"/>
    <w:rsid w:val="007E4B76"/>
    <w:rsid w:val="007E4C6F"/>
    <w:rsid w:val="007E5EA8"/>
    <w:rsid w:val="007E712D"/>
    <w:rsid w:val="007F0CF1"/>
    <w:rsid w:val="007F12A5"/>
    <w:rsid w:val="007F4CF1"/>
    <w:rsid w:val="007F758D"/>
    <w:rsid w:val="007F7D52"/>
    <w:rsid w:val="007F7F70"/>
    <w:rsid w:val="00802F1C"/>
    <w:rsid w:val="0080373F"/>
    <w:rsid w:val="00804A4E"/>
    <w:rsid w:val="008058D7"/>
    <w:rsid w:val="0080654C"/>
    <w:rsid w:val="008071C6"/>
    <w:rsid w:val="00810A4F"/>
    <w:rsid w:val="00811162"/>
    <w:rsid w:val="00817A00"/>
    <w:rsid w:val="00824B5E"/>
    <w:rsid w:val="00835DB3"/>
    <w:rsid w:val="0083617B"/>
    <w:rsid w:val="00836AB6"/>
    <w:rsid w:val="008371BD"/>
    <w:rsid w:val="00843E3C"/>
    <w:rsid w:val="008453CF"/>
    <w:rsid w:val="008504A8"/>
    <w:rsid w:val="00851B6A"/>
    <w:rsid w:val="0085282E"/>
    <w:rsid w:val="00861E22"/>
    <w:rsid w:val="00862985"/>
    <w:rsid w:val="0086370E"/>
    <w:rsid w:val="00865EE0"/>
    <w:rsid w:val="00867FEC"/>
    <w:rsid w:val="0087198C"/>
    <w:rsid w:val="00871BB6"/>
    <w:rsid w:val="00872167"/>
    <w:rsid w:val="008722A2"/>
    <w:rsid w:val="00872C1F"/>
    <w:rsid w:val="00873B42"/>
    <w:rsid w:val="008741D4"/>
    <w:rsid w:val="00876DFF"/>
    <w:rsid w:val="0088218A"/>
    <w:rsid w:val="008856D8"/>
    <w:rsid w:val="008913A0"/>
    <w:rsid w:val="00892E82"/>
    <w:rsid w:val="0089506E"/>
    <w:rsid w:val="008A0096"/>
    <w:rsid w:val="008A2ECE"/>
    <w:rsid w:val="008B077B"/>
    <w:rsid w:val="008B171D"/>
    <w:rsid w:val="008B1A09"/>
    <w:rsid w:val="008B2166"/>
    <w:rsid w:val="008B62DF"/>
    <w:rsid w:val="008B63E7"/>
    <w:rsid w:val="008B74C9"/>
    <w:rsid w:val="008B7F5E"/>
    <w:rsid w:val="008C139B"/>
    <w:rsid w:val="008C1B58"/>
    <w:rsid w:val="008C2733"/>
    <w:rsid w:val="008C39AE"/>
    <w:rsid w:val="008C4170"/>
    <w:rsid w:val="008C590D"/>
    <w:rsid w:val="008C6522"/>
    <w:rsid w:val="008C6BD0"/>
    <w:rsid w:val="008D1E24"/>
    <w:rsid w:val="008D421F"/>
    <w:rsid w:val="008D4466"/>
    <w:rsid w:val="008D57A4"/>
    <w:rsid w:val="008D6B2D"/>
    <w:rsid w:val="008E031B"/>
    <w:rsid w:val="008E1A4E"/>
    <w:rsid w:val="008E54EB"/>
    <w:rsid w:val="008E6F2F"/>
    <w:rsid w:val="008E7029"/>
    <w:rsid w:val="008E7EF6"/>
    <w:rsid w:val="008F1F98"/>
    <w:rsid w:val="008F5F7A"/>
    <w:rsid w:val="008F6758"/>
    <w:rsid w:val="009040DD"/>
    <w:rsid w:val="0090506C"/>
    <w:rsid w:val="00905B47"/>
    <w:rsid w:val="00906002"/>
    <w:rsid w:val="00906528"/>
    <w:rsid w:val="0091331C"/>
    <w:rsid w:val="00916CC1"/>
    <w:rsid w:val="009225C2"/>
    <w:rsid w:val="0092500C"/>
    <w:rsid w:val="0092528F"/>
    <w:rsid w:val="009274B5"/>
    <w:rsid w:val="0092756A"/>
    <w:rsid w:val="009279DE"/>
    <w:rsid w:val="00927AAB"/>
    <w:rsid w:val="00930116"/>
    <w:rsid w:val="00935C1E"/>
    <w:rsid w:val="00941943"/>
    <w:rsid w:val="0094212C"/>
    <w:rsid w:val="00945F86"/>
    <w:rsid w:val="009519A1"/>
    <w:rsid w:val="00951AE7"/>
    <w:rsid w:val="00952560"/>
    <w:rsid w:val="00953F73"/>
    <w:rsid w:val="00954689"/>
    <w:rsid w:val="00957F37"/>
    <w:rsid w:val="009617C9"/>
    <w:rsid w:val="00961C93"/>
    <w:rsid w:val="00965324"/>
    <w:rsid w:val="00967EF6"/>
    <w:rsid w:val="0097091E"/>
    <w:rsid w:val="009718C5"/>
    <w:rsid w:val="0097277C"/>
    <w:rsid w:val="00972A8F"/>
    <w:rsid w:val="009760D3"/>
    <w:rsid w:val="00977132"/>
    <w:rsid w:val="0097726B"/>
    <w:rsid w:val="00981A4B"/>
    <w:rsid w:val="00982501"/>
    <w:rsid w:val="009877D3"/>
    <w:rsid w:val="0099225C"/>
    <w:rsid w:val="009930ED"/>
    <w:rsid w:val="00994E8F"/>
    <w:rsid w:val="009951DC"/>
    <w:rsid w:val="009959BB"/>
    <w:rsid w:val="00996CFC"/>
    <w:rsid w:val="00997158"/>
    <w:rsid w:val="009A0534"/>
    <w:rsid w:val="009A3A7C"/>
    <w:rsid w:val="009B0597"/>
    <w:rsid w:val="009B1E6C"/>
    <w:rsid w:val="009B2ADB"/>
    <w:rsid w:val="009B306A"/>
    <w:rsid w:val="009B38C6"/>
    <w:rsid w:val="009B603A"/>
    <w:rsid w:val="009C1A81"/>
    <w:rsid w:val="009C2D0E"/>
    <w:rsid w:val="009C32D8"/>
    <w:rsid w:val="009C3DAC"/>
    <w:rsid w:val="009C42E0"/>
    <w:rsid w:val="009D153C"/>
    <w:rsid w:val="009D1B1F"/>
    <w:rsid w:val="009D1C28"/>
    <w:rsid w:val="009D2624"/>
    <w:rsid w:val="009D5362"/>
    <w:rsid w:val="009D5DA1"/>
    <w:rsid w:val="009E0121"/>
    <w:rsid w:val="009E04BF"/>
    <w:rsid w:val="009E0A0B"/>
    <w:rsid w:val="009E1415"/>
    <w:rsid w:val="009E248D"/>
    <w:rsid w:val="009E41AF"/>
    <w:rsid w:val="009E6116"/>
    <w:rsid w:val="009F03ED"/>
    <w:rsid w:val="009F0E04"/>
    <w:rsid w:val="00A02E43"/>
    <w:rsid w:val="00A0482A"/>
    <w:rsid w:val="00A065F9"/>
    <w:rsid w:val="00A07F34"/>
    <w:rsid w:val="00A07FC4"/>
    <w:rsid w:val="00A1069F"/>
    <w:rsid w:val="00A16B44"/>
    <w:rsid w:val="00A21ABA"/>
    <w:rsid w:val="00A22154"/>
    <w:rsid w:val="00A255C5"/>
    <w:rsid w:val="00A25C38"/>
    <w:rsid w:val="00A27800"/>
    <w:rsid w:val="00A36A67"/>
    <w:rsid w:val="00A36BBE"/>
    <w:rsid w:val="00A3756F"/>
    <w:rsid w:val="00A40EA0"/>
    <w:rsid w:val="00A4307A"/>
    <w:rsid w:val="00A43F68"/>
    <w:rsid w:val="00A47EBB"/>
    <w:rsid w:val="00A5036D"/>
    <w:rsid w:val="00A5110A"/>
    <w:rsid w:val="00A51CDD"/>
    <w:rsid w:val="00A526DF"/>
    <w:rsid w:val="00A600CA"/>
    <w:rsid w:val="00A60BCC"/>
    <w:rsid w:val="00A644DC"/>
    <w:rsid w:val="00A6464C"/>
    <w:rsid w:val="00A65DEF"/>
    <w:rsid w:val="00A6730D"/>
    <w:rsid w:val="00A707EC"/>
    <w:rsid w:val="00A70DDA"/>
    <w:rsid w:val="00A71625"/>
    <w:rsid w:val="00A7169E"/>
    <w:rsid w:val="00A71B9B"/>
    <w:rsid w:val="00A751C7"/>
    <w:rsid w:val="00A75964"/>
    <w:rsid w:val="00A7621D"/>
    <w:rsid w:val="00A854AF"/>
    <w:rsid w:val="00A8604C"/>
    <w:rsid w:val="00A87844"/>
    <w:rsid w:val="00A91C9F"/>
    <w:rsid w:val="00A96BF7"/>
    <w:rsid w:val="00A97D19"/>
    <w:rsid w:val="00AA00B4"/>
    <w:rsid w:val="00AA038C"/>
    <w:rsid w:val="00AA0415"/>
    <w:rsid w:val="00AA3339"/>
    <w:rsid w:val="00AA7A09"/>
    <w:rsid w:val="00AB3B50"/>
    <w:rsid w:val="00AB4AD8"/>
    <w:rsid w:val="00AB7E76"/>
    <w:rsid w:val="00AC0350"/>
    <w:rsid w:val="00AC05B1"/>
    <w:rsid w:val="00AC31ED"/>
    <w:rsid w:val="00AC4A28"/>
    <w:rsid w:val="00AC587A"/>
    <w:rsid w:val="00AC6550"/>
    <w:rsid w:val="00AD356C"/>
    <w:rsid w:val="00AD5180"/>
    <w:rsid w:val="00AD6309"/>
    <w:rsid w:val="00AD6A02"/>
    <w:rsid w:val="00AD7BBD"/>
    <w:rsid w:val="00AE2914"/>
    <w:rsid w:val="00AE34DC"/>
    <w:rsid w:val="00AE4924"/>
    <w:rsid w:val="00AE52AF"/>
    <w:rsid w:val="00AE6D15"/>
    <w:rsid w:val="00AE6FE2"/>
    <w:rsid w:val="00AF1DB4"/>
    <w:rsid w:val="00AF23DA"/>
    <w:rsid w:val="00AF4B6D"/>
    <w:rsid w:val="00AF7A4E"/>
    <w:rsid w:val="00B020EF"/>
    <w:rsid w:val="00B04182"/>
    <w:rsid w:val="00B06B20"/>
    <w:rsid w:val="00B07AE3"/>
    <w:rsid w:val="00B11430"/>
    <w:rsid w:val="00B12425"/>
    <w:rsid w:val="00B124EF"/>
    <w:rsid w:val="00B353EB"/>
    <w:rsid w:val="00B4114C"/>
    <w:rsid w:val="00B412E9"/>
    <w:rsid w:val="00B439C4"/>
    <w:rsid w:val="00B4535E"/>
    <w:rsid w:val="00B508AF"/>
    <w:rsid w:val="00B51014"/>
    <w:rsid w:val="00B52A8C"/>
    <w:rsid w:val="00B543EC"/>
    <w:rsid w:val="00B636A8"/>
    <w:rsid w:val="00B665C6"/>
    <w:rsid w:val="00B665C7"/>
    <w:rsid w:val="00B77983"/>
    <w:rsid w:val="00B805AF"/>
    <w:rsid w:val="00B810C6"/>
    <w:rsid w:val="00B81B8C"/>
    <w:rsid w:val="00B838E4"/>
    <w:rsid w:val="00B869EC"/>
    <w:rsid w:val="00B93484"/>
    <w:rsid w:val="00B9375B"/>
    <w:rsid w:val="00B9397A"/>
    <w:rsid w:val="00B9499E"/>
    <w:rsid w:val="00B9633D"/>
    <w:rsid w:val="00B97ECA"/>
    <w:rsid w:val="00BA0B75"/>
    <w:rsid w:val="00BA2EBE"/>
    <w:rsid w:val="00BA2F64"/>
    <w:rsid w:val="00BA57D0"/>
    <w:rsid w:val="00BA6AC7"/>
    <w:rsid w:val="00BA6D98"/>
    <w:rsid w:val="00BB0F28"/>
    <w:rsid w:val="00BB2617"/>
    <w:rsid w:val="00BB458A"/>
    <w:rsid w:val="00BB4FCF"/>
    <w:rsid w:val="00BB7627"/>
    <w:rsid w:val="00BB77E2"/>
    <w:rsid w:val="00BC24ED"/>
    <w:rsid w:val="00BC55C7"/>
    <w:rsid w:val="00BC6411"/>
    <w:rsid w:val="00BD00D3"/>
    <w:rsid w:val="00BD1659"/>
    <w:rsid w:val="00BD3AA9"/>
    <w:rsid w:val="00BD4A18"/>
    <w:rsid w:val="00BD6DB2"/>
    <w:rsid w:val="00BE11CF"/>
    <w:rsid w:val="00BE21AB"/>
    <w:rsid w:val="00BE2D61"/>
    <w:rsid w:val="00BE55CB"/>
    <w:rsid w:val="00BE74CD"/>
    <w:rsid w:val="00BE79B1"/>
    <w:rsid w:val="00BF35A4"/>
    <w:rsid w:val="00BF4464"/>
    <w:rsid w:val="00BF617A"/>
    <w:rsid w:val="00BF6FCE"/>
    <w:rsid w:val="00C02DCD"/>
    <w:rsid w:val="00C0379D"/>
    <w:rsid w:val="00C03931"/>
    <w:rsid w:val="00C05FE3"/>
    <w:rsid w:val="00C07094"/>
    <w:rsid w:val="00C13E89"/>
    <w:rsid w:val="00C176F3"/>
    <w:rsid w:val="00C211D6"/>
    <w:rsid w:val="00C2136D"/>
    <w:rsid w:val="00C214EE"/>
    <w:rsid w:val="00C2314B"/>
    <w:rsid w:val="00C24971"/>
    <w:rsid w:val="00C26BE5"/>
    <w:rsid w:val="00C26E4D"/>
    <w:rsid w:val="00C27533"/>
    <w:rsid w:val="00C27909"/>
    <w:rsid w:val="00C27B03"/>
    <w:rsid w:val="00C314E1"/>
    <w:rsid w:val="00C322EE"/>
    <w:rsid w:val="00C34397"/>
    <w:rsid w:val="00C35DF0"/>
    <w:rsid w:val="00C36964"/>
    <w:rsid w:val="00C3788B"/>
    <w:rsid w:val="00C4095D"/>
    <w:rsid w:val="00C41FAE"/>
    <w:rsid w:val="00C4381C"/>
    <w:rsid w:val="00C45CF3"/>
    <w:rsid w:val="00C474B7"/>
    <w:rsid w:val="00C515B1"/>
    <w:rsid w:val="00C52155"/>
    <w:rsid w:val="00C53D8E"/>
    <w:rsid w:val="00C56CFB"/>
    <w:rsid w:val="00C601D2"/>
    <w:rsid w:val="00C64869"/>
    <w:rsid w:val="00C65BCC"/>
    <w:rsid w:val="00C66970"/>
    <w:rsid w:val="00C717BB"/>
    <w:rsid w:val="00C764C0"/>
    <w:rsid w:val="00C8228F"/>
    <w:rsid w:val="00C8691C"/>
    <w:rsid w:val="00C95D33"/>
    <w:rsid w:val="00C96DF0"/>
    <w:rsid w:val="00CA168A"/>
    <w:rsid w:val="00CA2FAD"/>
    <w:rsid w:val="00CA3234"/>
    <w:rsid w:val="00CA357E"/>
    <w:rsid w:val="00CA36BE"/>
    <w:rsid w:val="00CA44F9"/>
    <w:rsid w:val="00CA4A69"/>
    <w:rsid w:val="00CB3F6B"/>
    <w:rsid w:val="00CC1C36"/>
    <w:rsid w:val="00CC2AF3"/>
    <w:rsid w:val="00CC3564"/>
    <w:rsid w:val="00CC36F8"/>
    <w:rsid w:val="00CC3E0C"/>
    <w:rsid w:val="00CC4B0E"/>
    <w:rsid w:val="00CC58D3"/>
    <w:rsid w:val="00CC784D"/>
    <w:rsid w:val="00CE0FF8"/>
    <w:rsid w:val="00CE20BF"/>
    <w:rsid w:val="00CE4C23"/>
    <w:rsid w:val="00CE7DCC"/>
    <w:rsid w:val="00CF163E"/>
    <w:rsid w:val="00D00078"/>
    <w:rsid w:val="00D0337B"/>
    <w:rsid w:val="00D079B2"/>
    <w:rsid w:val="00D114E9"/>
    <w:rsid w:val="00D118A3"/>
    <w:rsid w:val="00D14B4C"/>
    <w:rsid w:val="00D3080C"/>
    <w:rsid w:val="00D32222"/>
    <w:rsid w:val="00D32C4A"/>
    <w:rsid w:val="00D41EBF"/>
    <w:rsid w:val="00D429C6"/>
    <w:rsid w:val="00D47748"/>
    <w:rsid w:val="00D5388A"/>
    <w:rsid w:val="00D53BE7"/>
    <w:rsid w:val="00D54CC3"/>
    <w:rsid w:val="00D57964"/>
    <w:rsid w:val="00D6041A"/>
    <w:rsid w:val="00D61839"/>
    <w:rsid w:val="00D61DC7"/>
    <w:rsid w:val="00D633EB"/>
    <w:rsid w:val="00D74EA7"/>
    <w:rsid w:val="00D75629"/>
    <w:rsid w:val="00D773AE"/>
    <w:rsid w:val="00D77FC6"/>
    <w:rsid w:val="00D804C4"/>
    <w:rsid w:val="00D8200D"/>
    <w:rsid w:val="00D82FF7"/>
    <w:rsid w:val="00D847FE"/>
    <w:rsid w:val="00D8704D"/>
    <w:rsid w:val="00D911D1"/>
    <w:rsid w:val="00D92F0A"/>
    <w:rsid w:val="00D958A4"/>
    <w:rsid w:val="00D964EA"/>
    <w:rsid w:val="00D966D0"/>
    <w:rsid w:val="00DA0C59"/>
    <w:rsid w:val="00DA3991"/>
    <w:rsid w:val="00DA4B67"/>
    <w:rsid w:val="00DA63EC"/>
    <w:rsid w:val="00DB0990"/>
    <w:rsid w:val="00DB0994"/>
    <w:rsid w:val="00DB1499"/>
    <w:rsid w:val="00DB7E6C"/>
    <w:rsid w:val="00DC0C8A"/>
    <w:rsid w:val="00DC24B2"/>
    <w:rsid w:val="00DC4319"/>
    <w:rsid w:val="00DD3B8D"/>
    <w:rsid w:val="00DD5A29"/>
    <w:rsid w:val="00DD5D9D"/>
    <w:rsid w:val="00DE1D8C"/>
    <w:rsid w:val="00DE35CB"/>
    <w:rsid w:val="00DE3CF5"/>
    <w:rsid w:val="00DE5CA3"/>
    <w:rsid w:val="00DE76A2"/>
    <w:rsid w:val="00DF2054"/>
    <w:rsid w:val="00DF21E9"/>
    <w:rsid w:val="00DF34B3"/>
    <w:rsid w:val="00DF3CAD"/>
    <w:rsid w:val="00DF4CA7"/>
    <w:rsid w:val="00E00F14"/>
    <w:rsid w:val="00E04637"/>
    <w:rsid w:val="00E06386"/>
    <w:rsid w:val="00E0772C"/>
    <w:rsid w:val="00E100FE"/>
    <w:rsid w:val="00E12A50"/>
    <w:rsid w:val="00E1447C"/>
    <w:rsid w:val="00E15431"/>
    <w:rsid w:val="00E15910"/>
    <w:rsid w:val="00E15C32"/>
    <w:rsid w:val="00E16392"/>
    <w:rsid w:val="00E24EB4"/>
    <w:rsid w:val="00E259C6"/>
    <w:rsid w:val="00E27484"/>
    <w:rsid w:val="00E30698"/>
    <w:rsid w:val="00E316CF"/>
    <w:rsid w:val="00E320ED"/>
    <w:rsid w:val="00E3304C"/>
    <w:rsid w:val="00E33AFB"/>
    <w:rsid w:val="00E33C15"/>
    <w:rsid w:val="00E34218"/>
    <w:rsid w:val="00E42C7D"/>
    <w:rsid w:val="00E46282"/>
    <w:rsid w:val="00E476FB"/>
    <w:rsid w:val="00E5216E"/>
    <w:rsid w:val="00E552C0"/>
    <w:rsid w:val="00E626E2"/>
    <w:rsid w:val="00E62B92"/>
    <w:rsid w:val="00E62DE2"/>
    <w:rsid w:val="00E63A6E"/>
    <w:rsid w:val="00E63DB6"/>
    <w:rsid w:val="00E66289"/>
    <w:rsid w:val="00E762F6"/>
    <w:rsid w:val="00E82344"/>
    <w:rsid w:val="00E84C82"/>
    <w:rsid w:val="00E84D64"/>
    <w:rsid w:val="00E87408"/>
    <w:rsid w:val="00E914C4"/>
    <w:rsid w:val="00E934F5"/>
    <w:rsid w:val="00E938B7"/>
    <w:rsid w:val="00E96961"/>
    <w:rsid w:val="00EA1D9C"/>
    <w:rsid w:val="00EA226A"/>
    <w:rsid w:val="00EA3E6D"/>
    <w:rsid w:val="00EA72EC"/>
    <w:rsid w:val="00EB11CB"/>
    <w:rsid w:val="00EB275A"/>
    <w:rsid w:val="00EB41FD"/>
    <w:rsid w:val="00EB786A"/>
    <w:rsid w:val="00EC1578"/>
    <w:rsid w:val="00EC1C72"/>
    <w:rsid w:val="00EC1C7A"/>
    <w:rsid w:val="00EC2BFC"/>
    <w:rsid w:val="00EC3CC9"/>
    <w:rsid w:val="00EC57AC"/>
    <w:rsid w:val="00EC6281"/>
    <w:rsid w:val="00EC680A"/>
    <w:rsid w:val="00ED0BF8"/>
    <w:rsid w:val="00ED227C"/>
    <w:rsid w:val="00EE0BEB"/>
    <w:rsid w:val="00EE2BED"/>
    <w:rsid w:val="00EE374B"/>
    <w:rsid w:val="00F0063E"/>
    <w:rsid w:val="00F1120D"/>
    <w:rsid w:val="00F11579"/>
    <w:rsid w:val="00F11BB5"/>
    <w:rsid w:val="00F13DC9"/>
    <w:rsid w:val="00F1417B"/>
    <w:rsid w:val="00F176F2"/>
    <w:rsid w:val="00F20465"/>
    <w:rsid w:val="00F23F05"/>
    <w:rsid w:val="00F27E79"/>
    <w:rsid w:val="00F31625"/>
    <w:rsid w:val="00F3192D"/>
    <w:rsid w:val="00F34B99"/>
    <w:rsid w:val="00F35B23"/>
    <w:rsid w:val="00F37C0A"/>
    <w:rsid w:val="00F442CC"/>
    <w:rsid w:val="00F44AFA"/>
    <w:rsid w:val="00F461E8"/>
    <w:rsid w:val="00F502FC"/>
    <w:rsid w:val="00F52DAB"/>
    <w:rsid w:val="00F543F0"/>
    <w:rsid w:val="00F57FFD"/>
    <w:rsid w:val="00F6335C"/>
    <w:rsid w:val="00F65573"/>
    <w:rsid w:val="00F7190B"/>
    <w:rsid w:val="00F723E0"/>
    <w:rsid w:val="00F7359F"/>
    <w:rsid w:val="00F81D29"/>
    <w:rsid w:val="00F82EF3"/>
    <w:rsid w:val="00F838A6"/>
    <w:rsid w:val="00F84B84"/>
    <w:rsid w:val="00F91C4D"/>
    <w:rsid w:val="00F91FC0"/>
    <w:rsid w:val="00F9237E"/>
    <w:rsid w:val="00F92FD9"/>
    <w:rsid w:val="00FA0224"/>
    <w:rsid w:val="00FA1381"/>
    <w:rsid w:val="00FA2214"/>
    <w:rsid w:val="00FA6684"/>
    <w:rsid w:val="00FA731E"/>
    <w:rsid w:val="00FA7899"/>
    <w:rsid w:val="00FB2B38"/>
    <w:rsid w:val="00FB4246"/>
    <w:rsid w:val="00FB6FE5"/>
    <w:rsid w:val="00FC0733"/>
    <w:rsid w:val="00FC58AA"/>
    <w:rsid w:val="00FC6318"/>
    <w:rsid w:val="00FC6358"/>
    <w:rsid w:val="00FD01CF"/>
    <w:rsid w:val="00FD1A84"/>
    <w:rsid w:val="00FD320D"/>
    <w:rsid w:val="00FD46FD"/>
    <w:rsid w:val="00FD4852"/>
    <w:rsid w:val="00FD489A"/>
    <w:rsid w:val="00FD6CC2"/>
    <w:rsid w:val="00FE1D51"/>
    <w:rsid w:val="00FE23DE"/>
    <w:rsid w:val="00FE732E"/>
    <w:rsid w:val="00FE7BE1"/>
    <w:rsid w:val="00FF0F89"/>
    <w:rsid w:val="00FF127F"/>
    <w:rsid w:val="00FF30A0"/>
    <w:rsid w:val="00FF4BAD"/>
    <w:rsid w:val="00FF7B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E98DB65-AD25-4AD7-BBBD-9D911E7F7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0">
    <w:name w:val="Normal"/>
    <w:qFormat/>
    <w:rsid w:val="00CC1C36"/>
    <w:pPr>
      <w:widowControl w:val="0"/>
      <w:jc w:val="both"/>
    </w:pPr>
    <w:rPr>
      <w:kern w:val="2"/>
      <w:sz w:val="21"/>
      <w:szCs w:val="24"/>
    </w:rPr>
  </w:style>
  <w:style w:type="paragraph" w:styleId="1">
    <w:name w:val="heading 1"/>
    <w:aliases w:val="H1,Heading 0,Fab-1,PIM 1,h1,Level 1 Topic Heading,1st level,Section Head,l1,I1,Chapter title,l1+toc 1,Level 1,Level 11,Heading apps,1,l0,Header 1,Header1,H11,H12,H13,H14,H15,H16,H17,H18,H19,H110,H111,H112,H121,H131,H141,H151,H161,H171,H181,H191,第*部"/>
    <w:basedOn w:val="aff0"/>
    <w:next w:val="aff0"/>
    <w:link w:val="1Char"/>
    <w:qFormat/>
    <w:rsid w:val="00B06B20"/>
    <w:pPr>
      <w:keepNext/>
      <w:widowControl/>
      <w:numPr>
        <w:numId w:val="18"/>
      </w:numPr>
      <w:jc w:val="left"/>
      <w:outlineLvl w:val="0"/>
    </w:pPr>
    <w:rPr>
      <w:b/>
      <w:bCs/>
      <w:kern w:val="0"/>
      <w:sz w:val="44"/>
      <w:lang w:val="x-none" w:eastAsia="x-none"/>
    </w:rPr>
  </w:style>
  <w:style w:type="paragraph" w:styleId="2">
    <w:name w:val="heading 2"/>
    <w:aliases w:val="H2,Underrubrik1,prop2,h2,Level 2 Topic Heading,2nd level,Titre2,l2,2,Header 2,Heading 2 Hidden,Heading 2 CCBS,Fab-2,PIM2,heading 2,Titre3,HD2,sect 1.2,sub-sect,dd heading 2,dh2,Header2,H2-Heading 2,22,heading2,UNDERRUBRIK 1-2,I2,Section Title,标题2,A"/>
    <w:basedOn w:val="aff0"/>
    <w:link w:val="2Char"/>
    <w:qFormat/>
    <w:rsid w:val="00B06B20"/>
    <w:pPr>
      <w:keepNext/>
      <w:widowControl/>
      <w:numPr>
        <w:ilvl w:val="1"/>
        <w:numId w:val="18"/>
      </w:numPr>
      <w:spacing w:before="240" w:after="60"/>
      <w:ind w:left="0" w:firstLine="0"/>
      <w:jc w:val="left"/>
      <w:outlineLvl w:val="1"/>
    </w:pPr>
    <w:rPr>
      <w:rFonts w:ascii="Arial" w:hAnsi="Arial"/>
      <w:b/>
      <w:kern w:val="0"/>
      <w:sz w:val="32"/>
      <w:szCs w:val="40"/>
      <w:lang w:val="x-none" w:eastAsia="x-none"/>
    </w:rPr>
  </w:style>
  <w:style w:type="paragraph" w:styleId="3">
    <w:name w:val="heading 3"/>
    <w:aliases w:val="H3,l3,CT,h3,Level 3 Topic Heading,sect1.2.3,Level 3 Head,Heading 3 - old,3rd level,Fab-3,level_3,PIM 3,BOD 0,Heading 3,3,list 3,H3-Heading 3,l3.3,sect1.2.31,sect1.2.32,sect1.2.33,sect1.2.34,sect1.2.35,sect1.2.36,sect1.2.37,sect1.2.38,sect1.2.39,bh"/>
    <w:basedOn w:val="aff0"/>
    <w:next w:val="aff0"/>
    <w:link w:val="3Char"/>
    <w:qFormat/>
    <w:rsid w:val="00B06B20"/>
    <w:pPr>
      <w:keepNext/>
      <w:widowControl/>
      <w:numPr>
        <w:ilvl w:val="2"/>
        <w:numId w:val="18"/>
      </w:numPr>
      <w:jc w:val="left"/>
      <w:outlineLvl w:val="2"/>
    </w:pPr>
    <w:rPr>
      <w:b/>
      <w:bCs/>
      <w:sz w:val="30"/>
      <w:lang w:val="x-none" w:eastAsia="x-none"/>
    </w:rPr>
  </w:style>
  <w:style w:type="paragraph" w:styleId="4">
    <w:name w:val="heading 4"/>
    <w:aliases w:val="H4,Ref Heading 1,rh1,Heading sql,sect 1.2.3.4,h4,4,4heading,Fab-4,T5,PIM 4,bullet,bl,bb,sect 1.2.3.41,Ref Heading 11,rh11,sect 1.2.3.42,Ref Heading 12,rh12,sect 1.2.3.411,Ref Heading 111,rh111,sect 1.2.3.43,Ref Heading 13,rh13,sect 1.2.3.412,rh112"/>
    <w:basedOn w:val="aff0"/>
    <w:next w:val="aff0"/>
    <w:link w:val="4Char"/>
    <w:qFormat/>
    <w:rsid w:val="00B06B20"/>
    <w:pPr>
      <w:keepNext/>
      <w:widowControl/>
      <w:numPr>
        <w:ilvl w:val="3"/>
        <w:numId w:val="18"/>
      </w:numPr>
      <w:spacing w:before="120" w:after="120" w:line="360" w:lineRule="auto"/>
      <w:ind w:left="993" w:rightChars="100" w:right="220" w:hanging="993"/>
      <w:jc w:val="left"/>
      <w:outlineLvl w:val="3"/>
    </w:pPr>
    <w:rPr>
      <w:color w:val="000000"/>
      <w:kern w:val="0"/>
      <w:sz w:val="28"/>
      <w:lang w:val="x-none" w:eastAsia="x-none"/>
    </w:rPr>
  </w:style>
  <w:style w:type="paragraph" w:styleId="5">
    <w:name w:val="heading 5"/>
    <w:aliases w:val="Block Label,H5,一.标题 5,PIM 5,dash,ds,dd,h5"/>
    <w:basedOn w:val="aff0"/>
    <w:next w:val="aff0"/>
    <w:link w:val="5Char"/>
    <w:qFormat/>
    <w:rsid w:val="00B06B20"/>
    <w:pPr>
      <w:keepNext/>
      <w:widowControl/>
      <w:numPr>
        <w:ilvl w:val="4"/>
        <w:numId w:val="18"/>
      </w:numPr>
      <w:spacing w:before="20"/>
      <w:jc w:val="left"/>
      <w:outlineLvl w:val="4"/>
    </w:pPr>
    <w:rPr>
      <w:b/>
      <w:bCs/>
      <w:i/>
      <w:kern w:val="0"/>
      <w:sz w:val="22"/>
      <w:szCs w:val="28"/>
      <w:lang w:val="x-none" w:eastAsia="x-none"/>
    </w:rPr>
  </w:style>
  <w:style w:type="paragraph" w:styleId="6">
    <w:name w:val="heading 6"/>
    <w:basedOn w:val="aff0"/>
    <w:next w:val="aff0"/>
    <w:link w:val="6Char"/>
    <w:qFormat/>
    <w:rsid w:val="00B06B20"/>
    <w:pPr>
      <w:widowControl/>
      <w:numPr>
        <w:ilvl w:val="5"/>
        <w:numId w:val="18"/>
      </w:numPr>
      <w:spacing w:before="120" w:after="60"/>
      <w:jc w:val="left"/>
      <w:outlineLvl w:val="5"/>
    </w:pPr>
    <w:rPr>
      <w:rFonts w:ascii="Arial" w:hAnsi="Arial"/>
      <w:i/>
      <w:kern w:val="0"/>
      <w:sz w:val="22"/>
      <w:szCs w:val="28"/>
      <w:lang w:val="x-none" w:eastAsia="x-none"/>
    </w:rPr>
  </w:style>
  <w:style w:type="paragraph" w:styleId="7">
    <w:name w:val="heading 7"/>
    <w:aliases w:val="1.标题 6,PIM 7"/>
    <w:basedOn w:val="aff0"/>
    <w:next w:val="aff0"/>
    <w:link w:val="7Char"/>
    <w:qFormat/>
    <w:rsid w:val="00B06B20"/>
    <w:pPr>
      <w:widowControl/>
      <w:numPr>
        <w:ilvl w:val="6"/>
        <w:numId w:val="18"/>
      </w:numPr>
      <w:spacing w:before="240" w:after="60"/>
      <w:jc w:val="left"/>
      <w:outlineLvl w:val="6"/>
    </w:pPr>
    <w:rPr>
      <w:kern w:val="0"/>
      <w:sz w:val="22"/>
      <w:lang w:val="x-none" w:eastAsia="x-none"/>
    </w:rPr>
  </w:style>
  <w:style w:type="paragraph" w:styleId="8">
    <w:name w:val="heading 8"/>
    <w:basedOn w:val="aff0"/>
    <w:next w:val="aff0"/>
    <w:link w:val="8Char"/>
    <w:qFormat/>
    <w:rsid w:val="00B06B20"/>
    <w:pPr>
      <w:widowControl/>
      <w:numPr>
        <w:ilvl w:val="7"/>
        <w:numId w:val="18"/>
      </w:numPr>
      <w:spacing w:before="240" w:after="60"/>
      <w:jc w:val="left"/>
      <w:outlineLvl w:val="7"/>
    </w:pPr>
    <w:rPr>
      <w:rFonts w:ascii="Arial" w:hAnsi="Arial"/>
      <w:i/>
      <w:kern w:val="0"/>
      <w:sz w:val="22"/>
      <w:szCs w:val="28"/>
      <w:lang w:val="x-none" w:eastAsia="x-none"/>
    </w:rPr>
  </w:style>
  <w:style w:type="paragraph" w:styleId="9">
    <w:name w:val="heading 9"/>
    <w:aliases w:val="PIM 9"/>
    <w:basedOn w:val="aff0"/>
    <w:next w:val="aff0"/>
    <w:link w:val="9Char"/>
    <w:qFormat/>
    <w:rsid w:val="00B06B20"/>
    <w:pPr>
      <w:widowControl/>
      <w:numPr>
        <w:ilvl w:val="8"/>
        <w:numId w:val="18"/>
      </w:numPr>
      <w:spacing w:before="240" w:after="60"/>
      <w:jc w:val="left"/>
      <w:outlineLvl w:val="8"/>
    </w:pPr>
    <w:rPr>
      <w:rFonts w:ascii="Arial" w:hAnsi="Arial"/>
      <w:kern w:val="0"/>
      <w:sz w:val="22"/>
      <w:szCs w:val="22"/>
      <w:lang w:val="x-none" w:eastAsia="x-none"/>
    </w:rPr>
  </w:style>
  <w:style w:type="character" w:default="1" w:styleId="aff1">
    <w:name w:val="Default Paragraph Font"/>
    <w:uiPriority w:val="1"/>
    <w:semiHidden/>
    <w:unhideWhenUsed/>
  </w:style>
  <w:style w:type="table" w:default="1" w:styleId="aff2">
    <w:name w:val="Normal Table"/>
    <w:uiPriority w:val="99"/>
    <w:semiHidden/>
    <w:unhideWhenUsed/>
    <w:tblPr>
      <w:tblInd w:w="0" w:type="dxa"/>
      <w:tblCellMar>
        <w:top w:w="0" w:type="dxa"/>
        <w:left w:w="108" w:type="dxa"/>
        <w:bottom w:w="0" w:type="dxa"/>
        <w:right w:w="108" w:type="dxa"/>
      </w:tblCellMar>
    </w:tblPr>
  </w:style>
  <w:style w:type="numbering" w:default="1" w:styleId="aff3">
    <w:name w:val="No List"/>
    <w:uiPriority w:val="99"/>
    <w:semiHidden/>
    <w:unhideWhenUsed/>
  </w:style>
  <w:style w:type="paragraph" w:customStyle="1" w:styleId="aff4">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f1"/>
    <w:link w:val="aff4"/>
    <w:rsid w:val="00035925"/>
    <w:rPr>
      <w:rFonts w:ascii="宋体"/>
      <w:noProof/>
      <w:sz w:val="21"/>
      <w:lang w:val="en-US" w:eastAsia="zh-CN" w:bidi="ar-SA"/>
    </w:rPr>
  </w:style>
  <w:style w:type="paragraph" w:customStyle="1" w:styleId="a4">
    <w:name w:val="一级条标题"/>
    <w:next w:val="aff4"/>
    <w:rsid w:val="001C149C"/>
    <w:pPr>
      <w:numPr>
        <w:ilvl w:val="1"/>
        <w:numId w:val="14"/>
      </w:numPr>
      <w:spacing w:beforeLines="50" w:afterLines="50"/>
      <w:outlineLvl w:val="2"/>
    </w:pPr>
    <w:rPr>
      <w:rFonts w:ascii="黑体" w:eastAsia="黑体"/>
      <w:sz w:val="21"/>
      <w:szCs w:val="21"/>
    </w:rPr>
  </w:style>
  <w:style w:type="paragraph" w:customStyle="1" w:styleId="aff5">
    <w:name w:val="标准书脚_奇数页"/>
    <w:rsid w:val="000A48B1"/>
    <w:pPr>
      <w:spacing w:before="120"/>
      <w:ind w:right="198"/>
      <w:jc w:val="right"/>
    </w:pPr>
    <w:rPr>
      <w:rFonts w:ascii="宋体"/>
      <w:sz w:val="18"/>
      <w:szCs w:val="18"/>
    </w:rPr>
  </w:style>
  <w:style w:type="paragraph" w:customStyle="1" w:styleId="aff6">
    <w:name w:val="标准书眉_奇数页"/>
    <w:next w:val="aff0"/>
    <w:rsid w:val="0074741B"/>
    <w:pPr>
      <w:tabs>
        <w:tab w:val="center" w:pos="4154"/>
        <w:tab w:val="right" w:pos="8306"/>
      </w:tabs>
      <w:spacing w:after="220"/>
      <w:jc w:val="right"/>
    </w:pPr>
    <w:rPr>
      <w:rFonts w:ascii="黑体" w:eastAsia="黑体"/>
      <w:noProof/>
      <w:sz w:val="21"/>
      <w:szCs w:val="21"/>
    </w:rPr>
  </w:style>
  <w:style w:type="paragraph" w:customStyle="1" w:styleId="a3">
    <w:name w:val="章标题"/>
    <w:next w:val="aff4"/>
    <w:rsid w:val="001C149C"/>
    <w:pPr>
      <w:numPr>
        <w:numId w:val="14"/>
      </w:numPr>
      <w:spacing w:beforeLines="100" w:afterLines="100"/>
      <w:jc w:val="both"/>
      <w:outlineLvl w:val="1"/>
    </w:pPr>
    <w:rPr>
      <w:rFonts w:ascii="黑体" w:eastAsia="黑体"/>
      <w:sz w:val="21"/>
    </w:rPr>
  </w:style>
  <w:style w:type="paragraph" w:customStyle="1" w:styleId="a5">
    <w:name w:val="二级条标题"/>
    <w:basedOn w:val="a4"/>
    <w:next w:val="aff4"/>
    <w:rsid w:val="001C149C"/>
    <w:pPr>
      <w:numPr>
        <w:ilvl w:val="2"/>
      </w:numPr>
      <w:spacing w:before="50" w:after="5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4"/>
      </w:numPr>
      <w:jc w:val="both"/>
    </w:pPr>
    <w:rPr>
      <w:rFonts w:ascii="宋体"/>
      <w:sz w:val="21"/>
    </w:rPr>
  </w:style>
  <w:style w:type="paragraph" w:customStyle="1" w:styleId="ac">
    <w:name w:val="列项●（二级）"/>
    <w:rsid w:val="00BE55CB"/>
    <w:pPr>
      <w:numPr>
        <w:ilvl w:val="1"/>
        <w:numId w:val="4"/>
      </w:numPr>
      <w:tabs>
        <w:tab w:val="left" w:pos="840"/>
      </w:tabs>
      <w:jc w:val="both"/>
    </w:pPr>
    <w:rPr>
      <w:rFonts w:ascii="宋体"/>
      <w:sz w:val="21"/>
    </w:rPr>
  </w:style>
  <w:style w:type="paragraph" w:customStyle="1" w:styleId="aff7">
    <w:name w:val="目次、标准名称标题"/>
    <w:basedOn w:val="aff0"/>
    <w:next w:val="aff4"/>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8">
    <w:name w:val="三级条标题"/>
    <w:basedOn w:val="a5"/>
    <w:next w:val="aff4"/>
    <w:rsid w:val="00DB0990"/>
    <w:pPr>
      <w:numPr>
        <w:ilvl w:val="0"/>
        <w:numId w:val="0"/>
      </w:numPr>
      <w:outlineLvl w:val="4"/>
    </w:pPr>
  </w:style>
  <w:style w:type="paragraph" w:customStyle="1" w:styleId="a0">
    <w:name w:val="示例"/>
    <w:next w:val="aff9"/>
    <w:rsid w:val="005A5EAF"/>
    <w:pPr>
      <w:widowControl w:val="0"/>
      <w:numPr>
        <w:numId w:val="1"/>
      </w:numPr>
      <w:jc w:val="both"/>
    </w:pPr>
    <w:rPr>
      <w:rFonts w:ascii="宋体"/>
      <w:sz w:val="18"/>
      <w:szCs w:val="18"/>
    </w:rPr>
  </w:style>
  <w:style w:type="paragraph" w:customStyle="1" w:styleId="af1">
    <w:name w:val="数字编号列项（二级）"/>
    <w:rsid w:val="003E5729"/>
    <w:pPr>
      <w:numPr>
        <w:ilvl w:val="1"/>
        <w:numId w:val="13"/>
      </w:numPr>
      <w:jc w:val="both"/>
    </w:pPr>
    <w:rPr>
      <w:rFonts w:ascii="宋体"/>
      <w:sz w:val="21"/>
    </w:rPr>
  </w:style>
  <w:style w:type="paragraph" w:customStyle="1" w:styleId="a6">
    <w:name w:val="四级条标题"/>
    <w:basedOn w:val="aff8"/>
    <w:next w:val="aff4"/>
    <w:rsid w:val="001C149C"/>
    <w:pPr>
      <w:numPr>
        <w:ilvl w:val="4"/>
        <w:numId w:val="14"/>
      </w:numPr>
      <w:outlineLvl w:val="5"/>
    </w:pPr>
  </w:style>
  <w:style w:type="paragraph" w:customStyle="1" w:styleId="a7">
    <w:name w:val="五级条标题"/>
    <w:basedOn w:val="a6"/>
    <w:next w:val="aff4"/>
    <w:rsid w:val="001C149C"/>
    <w:pPr>
      <w:numPr>
        <w:ilvl w:val="5"/>
      </w:numPr>
      <w:outlineLvl w:val="6"/>
    </w:pPr>
  </w:style>
  <w:style w:type="paragraph" w:styleId="affa">
    <w:name w:val="footer"/>
    <w:basedOn w:val="aff0"/>
    <w:link w:val="Char0"/>
    <w:uiPriority w:val="99"/>
    <w:rsid w:val="00294E70"/>
    <w:pPr>
      <w:snapToGrid w:val="0"/>
      <w:ind w:rightChars="100" w:right="210"/>
      <w:jc w:val="right"/>
    </w:pPr>
    <w:rPr>
      <w:sz w:val="18"/>
      <w:szCs w:val="18"/>
    </w:rPr>
  </w:style>
  <w:style w:type="paragraph" w:styleId="affb">
    <w:name w:val="header"/>
    <w:basedOn w:val="aff0"/>
    <w:link w:val="Char1"/>
    <w:uiPriority w:val="99"/>
    <w:rsid w:val="00930116"/>
    <w:pPr>
      <w:snapToGrid w:val="0"/>
      <w:jc w:val="left"/>
    </w:pPr>
    <w:rPr>
      <w:sz w:val="18"/>
      <w:szCs w:val="18"/>
    </w:rPr>
  </w:style>
  <w:style w:type="paragraph" w:customStyle="1" w:styleId="aff">
    <w:name w:val="注："/>
    <w:next w:val="aff4"/>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0">
    <w:name w:val="字母编号列项（一级）"/>
    <w:rsid w:val="003E5729"/>
    <w:pPr>
      <w:numPr>
        <w:numId w:val="13"/>
      </w:numPr>
      <w:jc w:val="both"/>
    </w:pPr>
    <w:rPr>
      <w:rFonts w:ascii="宋体"/>
      <w:sz w:val="21"/>
    </w:rPr>
  </w:style>
  <w:style w:type="paragraph" w:customStyle="1" w:styleId="ad">
    <w:name w:val="列项◆（三级）"/>
    <w:basedOn w:val="aff0"/>
    <w:rsid w:val="00BE55CB"/>
    <w:pPr>
      <w:numPr>
        <w:ilvl w:val="2"/>
        <w:numId w:val="4"/>
      </w:numPr>
    </w:pPr>
    <w:rPr>
      <w:rFonts w:ascii="宋体"/>
      <w:szCs w:val="21"/>
    </w:rPr>
  </w:style>
  <w:style w:type="paragraph" w:customStyle="1" w:styleId="affc">
    <w:name w:val="编号列项（三级）"/>
    <w:rsid w:val="00DB0990"/>
    <w:rPr>
      <w:rFonts w:ascii="宋体"/>
      <w:sz w:val="21"/>
    </w:rPr>
  </w:style>
  <w:style w:type="paragraph" w:customStyle="1" w:styleId="af2">
    <w:name w:val="示例×："/>
    <w:basedOn w:val="a3"/>
    <w:qFormat/>
    <w:rsid w:val="007E1980"/>
    <w:pPr>
      <w:numPr>
        <w:numId w:val="6"/>
      </w:numPr>
      <w:spacing w:beforeLines="0" w:afterLines="0"/>
      <w:outlineLvl w:val="9"/>
    </w:pPr>
    <w:rPr>
      <w:rFonts w:ascii="宋体" w:eastAsia="宋体"/>
      <w:sz w:val="18"/>
      <w:szCs w:val="18"/>
    </w:rPr>
  </w:style>
  <w:style w:type="paragraph" w:customStyle="1" w:styleId="affd">
    <w:name w:val="二级无"/>
    <w:basedOn w:val="a5"/>
    <w:rsid w:val="001C149C"/>
    <w:pPr>
      <w:spacing w:beforeLines="0" w:afterLines="0"/>
    </w:pPr>
    <w:rPr>
      <w:rFonts w:ascii="宋体" w:eastAsia="宋体"/>
    </w:rPr>
  </w:style>
  <w:style w:type="paragraph" w:customStyle="1" w:styleId="a8">
    <w:name w:val="注：（正文）"/>
    <w:basedOn w:val="aff"/>
    <w:next w:val="aff4"/>
    <w:rsid w:val="00FD01CF"/>
    <w:pPr>
      <w:numPr>
        <w:numId w:val="15"/>
      </w:numPr>
    </w:pPr>
  </w:style>
  <w:style w:type="paragraph" w:customStyle="1" w:styleId="a2">
    <w:name w:val="注×：（正文）"/>
    <w:rsid w:val="000D718B"/>
    <w:pPr>
      <w:numPr>
        <w:numId w:val="5"/>
      </w:numPr>
      <w:jc w:val="both"/>
    </w:pPr>
    <w:rPr>
      <w:rFonts w:ascii="宋体"/>
      <w:sz w:val="18"/>
      <w:szCs w:val="18"/>
    </w:rPr>
  </w:style>
  <w:style w:type="paragraph" w:customStyle="1" w:styleId="affe">
    <w:name w:val="标准标志"/>
    <w:next w:val="aff0"/>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
    <w:name w:val="标准称谓"/>
    <w:next w:val="aff0"/>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0">
    <w:name w:val="标准书脚_偶数页"/>
    <w:rsid w:val="000A48B1"/>
    <w:pPr>
      <w:spacing w:before="120"/>
      <w:ind w:left="221"/>
    </w:pPr>
    <w:rPr>
      <w:rFonts w:ascii="宋体"/>
      <w:sz w:val="18"/>
      <w:szCs w:val="18"/>
    </w:rPr>
  </w:style>
  <w:style w:type="paragraph" w:customStyle="1" w:styleId="afff1">
    <w:name w:val="标准书眉_偶数页"/>
    <w:basedOn w:val="aff6"/>
    <w:next w:val="aff0"/>
    <w:rsid w:val="0074741B"/>
    <w:pPr>
      <w:jc w:val="left"/>
    </w:pPr>
  </w:style>
  <w:style w:type="paragraph" w:customStyle="1" w:styleId="afff2">
    <w:name w:val="标准书眉一"/>
    <w:rsid w:val="00083A09"/>
    <w:pPr>
      <w:jc w:val="both"/>
    </w:pPr>
  </w:style>
  <w:style w:type="paragraph" w:customStyle="1" w:styleId="afff3">
    <w:name w:val="参考文献"/>
    <w:basedOn w:val="aff0"/>
    <w:next w:val="aff4"/>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4">
    <w:name w:val="参考文献、索引标题"/>
    <w:basedOn w:val="aff0"/>
    <w:next w:val="aff4"/>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5">
    <w:name w:val="Hyperlink"/>
    <w:basedOn w:val="aff1"/>
    <w:uiPriority w:val="99"/>
    <w:rsid w:val="00083A09"/>
    <w:rPr>
      <w:noProof/>
      <w:color w:val="0000FF"/>
      <w:spacing w:val="0"/>
      <w:w w:val="100"/>
      <w:szCs w:val="21"/>
      <w:u w:val="single"/>
    </w:rPr>
  </w:style>
  <w:style w:type="character" w:customStyle="1" w:styleId="afff6">
    <w:name w:val="发布"/>
    <w:basedOn w:val="aff1"/>
    <w:rsid w:val="00C2314B"/>
    <w:rPr>
      <w:rFonts w:ascii="黑体" w:eastAsia="黑体"/>
      <w:spacing w:val="85"/>
      <w:w w:val="100"/>
      <w:position w:val="3"/>
      <w:sz w:val="28"/>
      <w:szCs w:val="28"/>
    </w:rPr>
  </w:style>
  <w:style w:type="paragraph" w:customStyle="1" w:styleId="afff7">
    <w:name w:val="发布部门"/>
    <w:next w:val="aff4"/>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8">
    <w:name w:val="发布日期"/>
    <w:rsid w:val="00EC3CC9"/>
    <w:pPr>
      <w:framePr w:w="3997" w:h="471" w:hRule="exact" w:vSpace="181" w:wrap="around" w:hAnchor="page" w:x="7089" w:y="14097" w:anchorLock="1"/>
    </w:pPr>
    <w:rPr>
      <w:rFonts w:eastAsia="黑体"/>
      <w:sz w:val="28"/>
    </w:rPr>
  </w:style>
  <w:style w:type="paragraph" w:customStyle="1" w:styleId="afff9">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0">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a">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b">
    <w:name w:val="封面标准英文名称"/>
    <w:basedOn w:val="afffa"/>
    <w:rsid w:val="001C21AC"/>
    <w:pPr>
      <w:framePr w:wrap="around"/>
      <w:spacing w:before="370" w:line="400" w:lineRule="exact"/>
    </w:pPr>
    <w:rPr>
      <w:rFonts w:ascii="Times New Roman"/>
      <w:sz w:val="28"/>
      <w:szCs w:val="28"/>
    </w:rPr>
  </w:style>
  <w:style w:type="paragraph" w:customStyle="1" w:styleId="afffc">
    <w:name w:val="封面一致性程度标识"/>
    <w:basedOn w:val="afffb"/>
    <w:rsid w:val="00083A09"/>
    <w:pPr>
      <w:framePr w:wrap="around"/>
      <w:spacing w:before="440"/>
    </w:pPr>
    <w:rPr>
      <w:rFonts w:ascii="宋体" w:eastAsia="宋体"/>
    </w:rPr>
  </w:style>
  <w:style w:type="paragraph" w:customStyle="1" w:styleId="afffd">
    <w:name w:val="封面标准文稿类别"/>
    <w:basedOn w:val="afffc"/>
    <w:rsid w:val="0054264B"/>
    <w:pPr>
      <w:framePr w:wrap="around"/>
      <w:spacing w:after="160" w:line="240" w:lineRule="auto"/>
    </w:pPr>
    <w:rPr>
      <w:sz w:val="24"/>
    </w:rPr>
  </w:style>
  <w:style w:type="paragraph" w:customStyle="1" w:styleId="afffe">
    <w:name w:val="封面标准文稿编辑信息"/>
    <w:basedOn w:val="afffd"/>
    <w:rsid w:val="00083A09"/>
    <w:pPr>
      <w:framePr w:wrap="around"/>
      <w:spacing w:before="180" w:line="180" w:lineRule="exact"/>
    </w:pPr>
    <w:rPr>
      <w:sz w:val="21"/>
    </w:rPr>
  </w:style>
  <w:style w:type="paragraph" w:customStyle="1" w:styleId="affff">
    <w:name w:val="封面正文"/>
    <w:rsid w:val="00083A09"/>
    <w:pPr>
      <w:jc w:val="both"/>
    </w:pPr>
  </w:style>
  <w:style w:type="paragraph" w:customStyle="1" w:styleId="af6">
    <w:name w:val="附录标识"/>
    <w:basedOn w:val="aff0"/>
    <w:next w:val="aff4"/>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0">
    <w:name w:val="附录标题"/>
    <w:basedOn w:val="aff4"/>
    <w:next w:val="aff4"/>
    <w:rsid w:val="00083A09"/>
    <w:pPr>
      <w:ind w:firstLineChars="0" w:firstLine="0"/>
      <w:jc w:val="center"/>
    </w:pPr>
    <w:rPr>
      <w:rFonts w:ascii="黑体" w:eastAsia="黑体"/>
    </w:rPr>
  </w:style>
  <w:style w:type="paragraph" w:customStyle="1" w:styleId="af3">
    <w:name w:val="附录表标号"/>
    <w:basedOn w:val="aff0"/>
    <w:next w:val="aff4"/>
    <w:rsid w:val="00083A09"/>
    <w:pPr>
      <w:numPr>
        <w:numId w:val="7"/>
      </w:numPr>
      <w:tabs>
        <w:tab w:val="clear" w:pos="0"/>
      </w:tabs>
      <w:spacing w:line="14" w:lineRule="exact"/>
      <w:ind w:left="811" w:hanging="448"/>
      <w:jc w:val="center"/>
      <w:outlineLvl w:val="0"/>
    </w:pPr>
    <w:rPr>
      <w:color w:val="FFFFFF"/>
    </w:rPr>
  </w:style>
  <w:style w:type="paragraph" w:customStyle="1" w:styleId="af4">
    <w:name w:val="附录表标题"/>
    <w:basedOn w:val="aff0"/>
    <w:next w:val="aff4"/>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9">
    <w:name w:val="附录二级条标题"/>
    <w:basedOn w:val="aff0"/>
    <w:next w:val="aff4"/>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1">
    <w:name w:val="附录二级无"/>
    <w:basedOn w:val="af9"/>
    <w:rsid w:val="00BF617A"/>
    <w:pPr>
      <w:tabs>
        <w:tab w:val="clear" w:pos="360"/>
      </w:tabs>
      <w:spacing w:beforeLines="0" w:afterLines="0"/>
    </w:pPr>
    <w:rPr>
      <w:rFonts w:ascii="宋体" w:eastAsia="宋体"/>
      <w:szCs w:val="21"/>
    </w:rPr>
  </w:style>
  <w:style w:type="paragraph" w:customStyle="1" w:styleId="affff2">
    <w:name w:val="附录公式"/>
    <w:basedOn w:val="aff4"/>
    <w:next w:val="aff4"/>
    <w:link w:val="Char2"/>
    <w:qFormat/>
    <w:rsid w:val="00083A09"/>
  </w:style>
  <w:style w:type="character" w:customStyle="1" w:styleId="Char2">
    <w:name w:val="附录公式 Char"/>
    <w:basedOn w:val="Char"/>
    <w:link w:val="affff2"/>
    <w:rsid w:val="00083A09"/>
    <w:rPr>
      <w:rFonts w:ascii="宋体"/>
      <w:noProof/>
      <w:sz w:val="21"/>
      <w:lang w:val="en-US" w:eastAsia="zh-CN" w:bidi="ar-SA"/>
    </w:rPr>
  </w:style>
  <w:style w:type="paragraph" w:customStyle="1" w:styleId="affff3">
    <w:name w:val="附录公式编号制表符"/>
    <w:basedOn w:val="aff0"/>
    <w:next w:val="aff4"/>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a">
    <w:name w:val="附录三级条标题"/>
    <w:basedOn w:val="af9"/>
    <w:next w:val="aff4"/>
    <w:rsid w:val="00083A09"/>
    <w:pPr>
      <w:numPr>
        <w:ilvl w:val="4"/>
      </w:numPr>
      <w:tabs>
        <w:tab w:val="num" w:pos="360"/>
      </w:tabs>
      <w:outlineLvl w:val="4"/>
    </w:pPr>
  </w:style>
  <w:style w:type="paragraph" w:customStyle="1" w:styleId="affff4">
    <w:name w:val="附录三级无"/>
    <w:basedOn w:val="afa"/>
    <w:rsid w:val="00BF617A"/>
    <w:pPr>
      <w:tabs>
        <w:tab w:val="clear" w:pos="360"/>
      </w:tabs>
      <w:spacing w:beforeLines="0" w:afterLines="0"/>
    </w:pPr>
    <w:rPr>
      <w:rFonts w:ascii="宋体" w:eastAsia="宋体"/>
      <w:szCs w:val="21"/>
    </w:rPr>
  </w:style>
  <w:style w:type="paragraph" w:customStyle="1" w:styleId="afe">
    <w:name w:val="附录数字编号列项（二级）"/>
    <w:qFormat/>
    <w:rsid w:val="00A751C7"/>
    <w:pPr>
      <w:numPr>
        <w:ilvl w:val="1"/>
        <w:numId w:val="10"/>
      </w:numPr>
    </w:pPr>
    <w:rPr>
      <w:rFonts w:ascii="宋体"/>
      <w:sz w:val="21"/>
    </w:rPr>
  </w:style>
  <w:style w:type="paragraph" w:customStyle="1" w:styleId="afb">
    <w:name w:val="附录四级条标题"/>
    <w:basedOn w:val="afa"/>
    <w:next w:val="aff4"/>
    <w:rsid w:val="00083A09"/>
    <w:pPr>
      <w:numPr>
        <w:ilvl w:val="5"/>
      </w:numPr>
      <w:tabs>
        <w:tab w:val="num" w:pos="360"/>
      </w:tabs>
      <w:outlineLvl w:val="5"/>
    </w:pPr>
  </w:style>
  <w:style w:type="paragraph" w:customStyle="1" w:styleId="affff5">
    <w:name w:val="附录四级无"/>
    <w:basedOn w:val="afb"/>
    <w:rsid w:val="00BF617A"/>
    <w:pPr>
      <w:tabs>
        <w:tab w:val="clear" w:pos="360"/>
      </w:tabs>
      <w:spacing w:beforeLines="0" w:afterLines="0"/>
    </w:pPr>
    <w:rPr>
      <w:rFonts w:ascii="宋体" w:eastAsia="宋体"/>
      <w:szCs w:val="21"/>
    </w:rPr>
  </w:style>
  <w:style w:type="paragraph" w:customStyle="1" w:styleId="a9">
    <w:name w:val="附录图标号"/>
    <w:basedOn w:val="aff0"/>
    <w:rsid w:val="00083A09"/>
    <w:pPr>
      <w:keepNext/>
      <w:pageBreakBefore/>
      <w:widowControl/>
      <w:numPr>
        <w:numId w:val="8"/>
      </w:numPr>
      <w:spacing w:line="14" w:lineRule="exact"/>
      <w:ind w:left="0" w:firstLine="363"/>
      <w:jc w:val="center"/>
      <w:outlineLvl w:val="0"/>
    </w:pPr>
    <w:rPr>
      <w:color w:val="FFFFFF"/>
    </w:rPr>
  </w:style>
  <w:style w:type="paragraph" w:customStyle="1" w:styleId="aa">
    <w:name w:val="附录图标题"/>
    <w:basedOn w:val="aff0"/>
    <w:next w:val="aff4"/>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c">
    <w:name w:val="附录五级条标题"/>
    <w:basedOn w:val="afb"/>
    <w:next w:val="aff4"/>
    <w:rsid w:val="00083A09"/>
    <w:pPr>
      <w:numPr>
        <w:ilvl w:val="6"/>
      </w:numPr>
      <w:tabs>
        <w:tab w:val="num" w:pos="360"/>
      </w:tabs>
      <w:outlineLvl w:val="6"/>
    </w:pPr>
  </w:style>
  <w:style w:type="paragraph" w:customStyle="1" w:styleId="affff6">
    <w:name w:val="附录五级无"/>
    <w:basedOn w:val="afc"/>
    <w:rsid w:val="00BF617A"/>
    <w:pPr>
      <w:tabs>
        <w:tab w:val="clear" w:pos="360"/>
      </w:tabs>
      <w:spacing w:beforeLines="0" w:afterLines="0"/>
    </w:pPr>
    <w:rPr>
      <w:rFonts w:ascii="宋体" w:eastAsia="宋体"/>
      <w:szCs w:val="21"/>
    </w:rPr>
  </w:style>
  <w:style w:type="paragraph" w:customStyle="1" w:styleId="af7">
    <w:name w:val="附录章标题"/>
    <w:next w:val="aff4"/>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8">
    <w:name w:val="附录一级条标题"/>
    <w:basedOn w:val="af7"/>
    <w:next w:val="aff4"/>
    <w:rsid w:val="00083A09"/>
    <w:pPr>
      <w:numPr>
        <w:ilvl w:val="2"/>
      </w:numPr>
      <w:tabs>
        <w:tab w:val="num" w:pos="360"/>
      </w:tabs>
      <w:autoSpaceDN w:val="0"/>
      <w:spacing w:beforeLines="50" w:afterLines="50"/>
      <w:outlineLvl w:val="2"/>
    </w:pPr>
  </w:style>
  <w:style w:type="paragraph" w:customStyle="1" w:styleId="affff7">
    <w:name w:val="附录一级无"/>
    <w:basedOn w:val="af8"/>
    <w:rsid w:val="00BF617A"/>
    <w:pPr>
      <w:tabs>
        <w:tab w:val="clear" w:pos="360"/>
      </w:tabs>
      <w:spacing w:beforeLines="0" w:afterLines="0"/>
    </w:pPr>
    <w:rPr>
      <w:rFonts w:ascii="宋体" w:eastAsia="宋体"/>
      <w:szCs w:val="21"/>
    </w:rPr>
  </w:style>
  <w:style w:type="paragraph" w:customStyle="1" w:styleId="afd">
    <w:name w:val="附录字母编号列项（一级）"/>
    <w:qFormat/>
    <w:rsid w:val="00A751C7"/>
    <w:pPr>
      <w:numPr>
        <w:numId w:val="10"/>
      </w:numPr>
    </w:pPr>
    <w:rPr>
      <w:rFonts w:ascii="宋体"/>
      <w:noProof/>
      <w:sz w:val="21"/>
    </w:rPr>
  </w:style>
  <w:style w:type="paragraph" w:styleId="af">
    <w:name w:val="footnote text"/>
    <w:basedOn w:val="aff0"/>
    <w:link w:val="Char3"/>
    <w:rsid w:val="00074FBE"/>
    <w:pPr>
      <w:numPr>
        <w:numId w:val="11"/>
      </w:numPr>
      <w:snapToGrid w:val="0"/>
      <w:jc w:val="left"/>
    </w:pPr>
    <w:rPr>
      <w:rFonts w:ascii="宋体"/>
      <w:sz w:val="18"/>
      <w:szCs w:val="18"/>
    </w:rPr>
  </w:style>
  <w:style w:type="character" w:styleId="affff8">
    <w:name w:val="footnote reference"/>
    <w:basedOn w:val="aff1"/>
    <w:semiHidden/>
    <w:rsid w:val="00083A09"/>
    <w:rPr>
      <w:vertAlign w:val="superscript"/>
    </w:rPr>
  </w:style>
  <w:style w:type="paragraph" w:customStyle="1" w:styleId="affff9">
    <w:name w:val="列项说明"/>
    <w:basedOn w:val="aff0"/>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a">
    <w:name w:val="列项说明数字编号"/>
    <w:rsid w:val="00083A09"/>
    <w:pPr>
      <w:ind w:leftChars="400" w:left="600" w:hangingChars="200" w:hanging="200"/>
    </w:pPr>
    <w:rPr>
      <w:rFonts w:ascii="宋体"/>
      <w:sz w:val="21"/>
    </w:rPr>
  </w:style>
  <w:style w:type="paragraph" w:customStyle="1" w:styleId="affffb">
    <w:name w:val="目次、索引正文"/>
    <w:rsid w:val="00083A09"/>
    <w:pPr>
      <w:spacing w:line="320" w:lineRule="exact"/>
      <w:jc w:val="both"/>
    </w:pPr>
    <w:rPr>
      <w:rFonts w:ascii="宋体"/>
      <w:sz w:val="21"/>
    </w:rPr>
  </w:style>
  <w:style w:type="paragraph" w:styleId="30">
    <w:name w:val="toc 3"/>
    <w:basedOn w:val="aff0"/>
    <w:next w:val="aff0"/>
    <w:autoRedefine/>
    <w:uiPriority w:val="39"/>
    <w:rsid w:val="00961C93"/>
    <w:pPr>
      <w:tabs>
        <w:tab w:val="right" w:leader="dot" w:pos="9241"/>
      </w:tabs>
      <w:ind w:firstLineChars="100" w:firstLine="102"/>
      <w:jc w:val="left"/>
    </w:pPr>
    <w:rPr>
      <w:rFonts w:ascii="宋体"/>
      <w:szCs w:val="21"/>
    </w:rPr>
  </w:style>
  <w:style w:type="paragraph" w:styleId="40">
    <w:name w:val="toc 4"/>
    <w:basedOn w:val="aff0"/>
    <w:next w:val="aff0"/>
    <w:autoRedefine/>
    <w:uiPriority w:val="39"/>
    <w:rsid w:val="00961C93"/>
    <w:pPr>
      <w:tabs>
        <w:tab w:val="right" w:leader="dot" w:pos="9241"/>
      </w:tabs>
      <w:ind w:firstLineChars="200" w:firstLine="198"/>
      <w:jc w:val="left"/>
    </w:pPr>
    <w:rPr>
      <w:rFonts w:ascii="宋体"/>
      <w:szCs w:val="21"/>
    </w:rPr>
  </w:style>
  <w:style w:type="paragraph" w:styleId="50">
    <w:name w:val="toc 5"/>
    <w:basedOn w:val="aff0"/>
    <w:next w:val="aff0"/>
    <w:autoRedefine/>
    <w:uiPriority w:val="39"/>
    <w:rsid w:val="00961C93"/>
    <w:pPr>
      <w:tabs>
        <w:tab w:val="right" w:leader="dot" w:pos="9241"/>
      </w:tabs>
      <w:ind w:firstLineChars="300" w:firstLine="300"/>
      <w:jc w:val="left"/>
    </w:pPr>
    <w:rPr>
      <w:rFonts w:ascii="宋体"/>
      <w:szCs w:val="21"/>
    </w:rPr>
  </w:style>
  <w:style w:type="paragraph" w:styleId="60">
    <w:name w:val="toc 6"/>
    <w:basedOn w:val="aff0"/>
    <w:next w:val="aff0"/>
    <w:autoRedefine/>
    <w:uiPriority w:val="39"/>
    <w:rsid w:val="00961C93"/>
    <w:pPr>
      <w:tabs>
        <w:tab w:val="right" w:leader="dot" w:pos="9241"/>
      </w:tabs>
      <w:ind w:firstLineChars="400" w:firstLine="403"/>
      <w:jc w:val="left"/>
    </w:pPr>
    <w:rPr>
      <w:rFonts w:ascii="宋体"/>
      <w:szCs w:val="21"/>
    </w:rPr>
  </w:style>
  <w:style w:type="paragraph" w:styleId="70">
    <w:name w:val="toc 7"/>
    <w:basedOn w:val="aff0"/>
    <w:next w:val="aff0"/>
    <w:autoRedefine/>
    <w:uiPriority w:val="39"/>
    <w:rsid w:val="00961C93"/>
    <w:pPr>
      <w:tabs>
        <w:tab w:val="right" w:leader="dot" w:pos="9241"/>
      </w:tabs>
      <w:ind w:firstLineChars="500" w:firstLine="505"/>
      <w:jc w:val="left"/>
    </w:pPr>
    <w:rPr>
      <w:rFonts w:ascii="宋体"/>
      <w:szCs w:val="21"/>
    </w:rPr>
  </w:style>
  <w:style w:type="paragraph" w:styleId="80">
    <w:name w:val="toc 8"/>
    <w:basedOn w:val="aff0"/>
    <w:next w:val="aff0"/>
    <w:autoRedefine/>
    <w:uiPriority w:val="39"/>
    <w:rsid w:val="00D54CC3"/>
    <w:pPr>
      <w:tabs>
        <w:tab w:val="right" w:leader="dot" w:pos="9241"/>
      </w:tabs>
      <w:ind w:firstLineChars="600" w:firstLine="607"/>
      <w:jc w:val="left"/>
    </w:pPr>
    <w:rPr>
      <w:rFonts w:ascii="宋体"/>
      <w:szCs w:val="21"/>
    </w:rPr>
  </w:style>
  <w:style w:type="paragraph" w:styleId="90">
    <w:name w:val="toc 9"/>
    <w:basedOn w:val="aff0"/>
    <w:next w:val="aff0"/>
    <w:autoRedefine/>
    <w:uiPriority w:val="39"/>
    <w:rsid w:val="00083A09"/>
    <w:pPr>
      <w:ind w:left="1470"/>
      <w:jc w:val="left"/>
    </w:pPr>
    <w:rPr>
      <w:sz w:val="20"/>
      <w:szCs w:val="20"/>
    </w:rPr>
  </w:style>
  <w:style w:type="paragraph" w:customStyle="1" w:styleId="affffc">
    <w:name w:val="其他标准标志"/>
    <w:basedOn w:val="affe"/>
    <w:rsid w:val="0018211B"/>
    <w:pPr>
      <w:framePr w:w="6101" w:wrap="around" w:vAnchor="page" w:hAnchor="page" w:x="4673" w:y="942"/>
    </w:pPr>
    <w:rPr>
      <w:w w:val="130"/>
    </w:rPr>
  </w:style>
  <w:style w:type="paragraph" w:customStyle="1" w:styleId="affffd">
    <w:name w:val="其他标准称谓"/>
    <w:next w:val="aff0"/>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e">
    <w:name w:val="其他发布部门"/>
    <w:basedOn w:val="afff7"/>
    <w:rsid w:val="00525656"/>
    <w:pPr>
      <w:framePr w:wrap="around" w:y="15310"/>
      <w:spacing w:line="0" w:lineRule="atLeast"/>
    </w:pPr>
    <w:rPr>
      <w:rFonts w:ascii="黑体" w:eastAsia="黑体"/>
      <w:b w:val="0"/>
    </w:rPr>
  </w:style>
  <w:style w:type="paragraph" w:customStyle="1" w:styleId="afffff">
    <w:name w:val="前言、引言标题"/>
    <w:next w:val="aff4"/>
    <w:rsid w:val="00083A09"/>
    <w:pPr>
      <w:keepNext/>
      <w:pageBreakBefore/>
      <w:shd w:val="clear" w:color="FFFFFF" w:fill="FFFFFF"/>
      <w:spacing w:before="640" w:after="560"/>
      <w:jc w:val="center"/>
      <w:outlineLvl w:val="0"/>
    </w:pPr>
    <w:rPr>
      <w:rFonts w:ascii="黑体" w:eastAsia="黑体"/>
      <w:sz w:val="32"/>
    </w:rPr>
  </w:style>
  <w:style w:type="paragraph" w:customStyle="1" w:styleId="afffff0">
    <w:name w:val="三级无"/>
    <w:basedOn w:val="aff8"/>
    <w:rsid w:val="001C149C"/>
    <w:pPr>
      <w:spacing w:beforeLines="0" w:afterLines="0"/>
    </w:pPr>
    <w:rPr>
      <w:rFonts w:ascii="宋体" w:eastAsia="宋体"/>
    </w:rPr>
  </w:style>
  <w:style w:type="paragraph" w:customStyle="1" w:styleId="afffff1">
    <w:name w:val="实施日期"/>
    <w:basedOn w:val="afff8"/>
    <w:rsid w:val="001C21AC"/>
    <w:pPr>
      <w:framePr w:wrap="around" w:vAnchor="page" w:hAnchor="text"/>
      <w:jc w:val="right"/>
    </w:pPr>
  </w:style>
  <w:style w:type="paragraph" w:customStyle="1" w:styleId="afffff2">
    <w:name w:val="示例后文字"/>
    <w:basedOn w:val="aff4"/>
    <w:next w:val="aff4"/>
    <w:qFormat/>
    <w:rsid w:val="00083A09"/>
    <w:pPr>
      <w:ind w:firstLine="360"/>
    </w:pPr>
    <w:rPr>
      <w:sz w:val="18"/>
    </w:rPr>
  </w:style>
  <w:style w:type="paragraph" w:customStyle="1" w:styleId="afffff3">
    <w:name w:val="首示例"/>
    <w:next w:val="aff4"/>
    <w:link w:val="Char4"/>
    <w:qFormat/>
    <w:rsid w:val="00083A09"/>
    <w:pPr>
      <w:tabs>
        <w:tab w:val="num" w:pos="360"/>
      </w:tabs>
    </w:pPr>
    <w:rPr>
      <w:rFonts w:ascii="宋体" w:hAnsi="宋体"/>
      <w:kern w:val="2"/>
      <w:sz w:val="18"/>
      <w:szCs w:val="18"/>
    </w:rPr>
  </w:style>
  <w:style w:type="character" w:customStyle="1" w:styleId="Char4">
    <w:name w:val="首示例 Char"/>
    <w:basedOn w:val="aff1"/>
    <w:link w:val="afffff3"/>
    <w:rsid w:val="00083A09"/>
    <w:rPr>
      <w:rFonts w:ascii="宋体" w:hAnsi="宋体"/>
      <w:kern w:val="2"/>
      <w:sz w:val="18"/>
      <w:szCs w:val="18"/>
    </w:rPr>
  </w:style>
  <w:style w:type="paragraph" w:customStyle="1" w:styleId="afffff4">
    <w:name w:val="四级无"/>
    <w:basedOn w:val="a6"/>
    <w:rsid w:val="001C149C"/>
    <w:pPr>
      <w:spacing w:beforeLines="0" w:afterLines="0"/>
    </w:pPr>
    <w:rPr>
      <w:rFonts w:ascii="宋体" w:eastAsia="宋体"/>
    </w:rPr>
  </w:style>
  <w:style w:type="paragraph" w:styleId="11">
    <w:name w:val="index 1"/>
    <w:basedOn w:val="aff0"/>
    <w:next w:val="aff4"/>
    <w:rsid w:val="009951DC"/>
    <w:pPr>
      <w:tabs>
        <w:tab w:val="right" w:leader="dot" w:pos="9299"/>
      </w:tabs>
      <w:jc w:val="left"/>
    </w:pPr>
    <w:rPr>
      <w:rFonts w:ascii="宋体"/>
      <w:szCs w:val="21"/>
    </w:rPr>
  </w:style>
  <w:style w:type="paragraph" w:styleId="21">
    <w:name w:val="index 2"/>
    <w:basedOn w:val="aff0"/>
    <w:next w:val="aff0"/>
    <w:autoRedefine/>
    <w:rsid w:val="00083A09"/>
    <w:pPr>
      <w:ind w:left="420" w:hanging="210"/>
      <w:jc w:val="left"/>
    </w:pPr>
    <w:rPr>
      <w:rFonts w:ascii="Calibri" w:hAnsi="Calibri"/>
      <w:sz w:val="20"/>
      <w:szCs w:val="20"/>
    </w:rPr>
  </w:style>
  <w:style w:type="paragraph" w:styleId="31">
    <w:name w:val="index 3"/>
    <w:basedOn w:val="aff0"/>
    <w:next w:val="aff0"/>
    <w:autoRedefine/>
    <w:rsid w:val="00083A09"/>
    <w:pPr>
      <w:ind w:left="630" w:hanging="210"/>
      <w:jc w:val="left"/>
    </w:pPr>
    <w:rPr>
      <w:rFonts w:ascii="Calibri" w:hAnsi="Calibri"/>
      <w:sz w:val="20"/>
      <w:szCs w:val="20"/>
    </w:rPr>
  </w:style>
  <w:style w:type="paragraph" w:styleId="41">
    <w:name w:val="index 4"/>
    <w:basedOn w:val="aff0"/>
    <w:next w:val="aff0"/>
    <w:autoRedefine/>
    <w:rsid w:val="00083A09"/>
    <w:pPr>
      <w:ind w:left="840" w:hanging="210"/>
      <w:jc w:val="left"/>
    </w:pPr>
    <w:rPr>
      <w:rFonts w:ascii="Calibri" w:hAnsi="Calibri"/>
      <w:sz w:val="20"/>
      <w:szCs w:val="20"/>
    </w:rPr>
  </w:style>
  <w:style w:type="paragraph" w:styleId="51">
    <w:name w:val="index 5"/>
    <w:basedOn w:val="aff0"/>
    <w:next w:val="aff0"/>
    <w:autoRedefine/>
    <w:rsid w:val="00083A09"/>
    <w:pPr>
      <w:ind w:left="1050" w:hanging="210"/>
      <w:jc w:val="left"/>
    </w:pPr>
    <w:rPr>
      <w:rFonts w:ascii="Calibri" w:hAnsi="Calibri"/>
      <w:sz w:val="20"/>
      <w:szCs w:val="20"/>
    </w:rPr>
  </w:style>
  <w:style w:type="paragraph" w:styleId="61">
    <w:name w:val="index 6"/>
    <w:basedOn w:val="aff0"/>
    <w:next w:val="aff0"/>
    <w:autoRedefine/>
    <w:rsid w:val="00083A09"/>
    <w:pPr>
      <w:ind w:left="1260" w:hanging="210"/>
      <w:jc w:val="left"/>
    </w:pPr>
    <w:rPr>
      <w:rFonts w:ascii="Calibri" w:hAnsi="Calibri"/>
      <w:sz w:val="20"/>
      <w:szCs w:val="20"/>
    </w:rPr>
  </w:style>
  <w:style w:type="paragraph" w:styleId="71">
    <w:name w:val="index 7"/>
    <w:basedOn w:val="aff0"/>
    <w:next w:val="aff0"/>
    <w:autoRedefine/>
    <w:rsid w:val="00083A09"/>
    <w:pPr>
      <w:ind w:left="1470" w:hanging="210"/>
      <w:jc w:val="left"/>
    </w:pPr>
    <w:rPr>
      <w:rFonts w:ascii="Calibri" w:hAnsi="Calibri"/>
      <w:sz w:val="20"/>
      <w:szCs w:val="20"/>
    </w:rPr>
  </w:style>
  <w:style w:type="paragraph" w:styleId="81">
    <w:name w:val="index 8"/>
    <w:basedOn w:val="aff0"/>
    <w:next w:val="aff0"/>
    <w:autoRedefine/>
    <w:rsid w:val="00083A09"/>
    <w:pPr>
      <w:ind w:left="1680" w:hanging="210"/>
      <w:jc w:val="left"/>
    </w:pPr>
    <w:rPr>
      <w:rFonts w:ascii="Calibri" w:hAnsi="Calibri"/>
      <w:sz w:val="20"/>
      <w:szCs w:val="20"/>
    </w:rPr>
  </w:style>
  <w:style w:type="paragraph" w:styleId="91">
    <w:name w:val="index 9"/>
    <w:basedOn w:val="aff0"/>
    <w:next w:val="aff0"/>
    <w:autoRedefine/>
    <w:rsid w:val="00083A09"/>
    <w:pPr>
      <w:ind w:left="1890" w:hanging="210"/>
      <w:jc w:val="left"/>
    </w:pPr>
    <w:rPr>
      <w:rFonts w:ascii="Calibri" w:hAnsi="Calibri"/>
      <w:sz w:val="20"/>
      <w:szCs w:val="20"/>
    </w:rPr>
  </w:style>
  <w:style w:type="paragraph" w:styleId="afffff5">
    <w:name w:val="index heading"/>
    <w:basedOn w:val="aff0"/>
    <w:next w:val="11"/>
    <w:rsid w:val="00083A09"/>
    <w:pPr>
      <w:spacing w:before="120" w:after="120"/>
      <w:jc w:val="center"/>
    </w:pPr>
    <w:rPr>
      <w:rFonts w:ascii="Calibri" w:hAnsi="Calibri"/>
      <w:b/>
      <w:bCs/>
      <w:iCs/>
      <w:szCs w:val="20"/>
    </w:rPr>
  </w:style>
  <w:style w:type="paragraph" w:styleId="afffff6">
    <w:name w:val="caption"/>
    <w:basedOn w:val="aff0"/>
    <w:next w:val="aff0"/>
    <w:qFormat/>
    <w:rsid w:val="00083A09"/>
    <w:pPr>
      <w:spacing w:before="152" w:after="160"/>
    </w:pPr>
    <w:rPr>
      <w:rFonts w:ascii="Arial" w:eastAsia="黑体" w:hAnsi="Arial" w:cs="Arial"/>
      <w:sz w:val="20"/>
      <w:szCs w:val="20"/>
    </w:rPr>
  </w:style>
  <w:style w:type="paragraph" w:customStyle="1" w:styleId="afffff7">
    <w:name w:val="条文脚注"/>
    <w:basedOn w:val="af"/>
    <w:rsid w:val="000D718B"/>
    <w:pPr>
      <w:numPr>
        <w:numId w:val="0"/>
      </w:numPr>
      <w:jc w:val="both"/>
    </w:pPr>
  </w:style>
  <w:style w:type="paragraph" w:customStyle="1" w:styleId="afffff8">
    <w:name w:val="图标脚注说明"/>
    <w:basedOn w:val="aff4"/>
    <w:rsid w:val="000D718B"/>
    <w:pPr>
      <w:ind w:left="840" w:firstLineChars="0" w:hanging="420"/>
    </w:pPr>
    <w:rPr>
      <w:sz w:val="18"/>
      <w:szCs w:val="18"/>
    </w:rPr>
  </w:style>
  <w:style w:type="paragraph" w:customStyle="1" w:styleId="afffff9">
    <w:name w:val="图表脚注说明"/>
    <w:basedOn w:val="aff0"/>
    <w:rsid w:val="003912E7"/>
    <w:pPr>
      <w:ind w:left="544" w:hanging="181"/>
    </w:pPr>
    <w:rPr>
      <w:rFonts w:ascii="宋体"/>
      <w:sz w:val="18"/>
      <w:szCs w:val="18"/>
    </w:rPr>
  </w:style>
  <w:style w:type="paragraph" w:customStyle="1" w:styleId="afffffa">
    <w:name w:val="图的脚注"/>
    <w:next w:val="aff4"/>
    <w:autoRedefine/>
    <w:qFormat/>
    <w:rsid w:val="00083A09"/>
    <w:pPr>
      <w:widowControl w:val="0"/>
      <w:ind w:leftChars="200" w:left="840" w:hangingChars="200" w:hanging="420"/>
      <w:jc w:val="both"/>
    </w:pPr>
    <w:rPr>
      <w:rFonts w:ascii="宋体"/>
      <w:sz w:val="18"/>
    </w:rPr>
  </w:style>
  <w:style w:type="table" w:styleId="afffffb">
    <w:name w:val="Table Grid"/>
    <w:basedOn w:val="aff2"/>
    <w:uiPriority w:val="59"/>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c">
    <w:name w:val="endnote text"/>
    <w:basedOn w:val="aff0"/>
    <w:link w:val="Char5"/>
    <w:semiHidden/>
    <w:rsid w:val="00083A09"/>
    <w:pPr>
      <w:snapToGrid w:val="0"/>
      <w:jc w:val="left"/>
    </w:pPr>
  </w:style>
  <w:style w:type="character" w:styleId="afffffd">
    <w:name w:val="endnote reference"/>
    <w:basedOn w:val="aff1"/>
    <w:semiHidden/>
    <w:rsid w:val="00083A09"/>
    <w:rPr>
      <w:vertAlign w:val="superscript"/>
    </w:rPr>
  </w:style>
  <w:style w:type="paragraph" w:styleId="afffffe">
    <w:name w:val="Document Map"/>
    <w:basedOn w:val="aff0"/>
    <w:link w:val="Char6"/>
    <w:uiPriority w:val="99"/>
    <w:semiHidden/>
    <w:rsid w:val="00083A09"/>
    <w:pPr>
      <w:shd w:val="clear" w:color="auto" w:fill="000080"/>
    </w:pPr>
  </w:style>
  <w:style w:type="paragraph" w:customStyle="1" w:styleId="affffff">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0">
    <w:name w:val="五级无"/>
    <w:basedOn w:val="a7"/>
    <w:rsid w:val="001C149C"/>
    <w:pPr>
      <w:spacing w:beforeLines="0" w:afterLines="0"/>
    </w:pPr>
    <w:rPr>
      <w:rFonts w:ascii="宋体" w:eastAsia="宋体"/>
    </w:rPr>
  </w:style>
  <w:style w:type="character" w:styleId="affffff1">
    <w:name w:val="page number"/>
    <w:basedOn w:val="aff1"/>
    <w:rsid w:val="00083A09"/>
    <w:rPr>
      <w:rFonts w:ascii="Times New Roman" w:eastAsia="宋体" w:hAnsi="Times New Roman"/>
      <w:sz w:val="18"/>
    </w:rPr>
  </w:style>
  <w:style w:type="paragraph" w:customStyle="1" w:styleId="affffff2">
    <w:name w:val="一级无"/>
    <w:basedOn w:val="a4"/>
    <w:rsid w:val="001C149C"/>
    <w:pPr>
      <w:spacing w:beforeLines="0" w:afterLines="0"/>
    </w:pPr>
    <w:rPr>
      <w:rFonts w:ascii="宋体" w:eastAsia="宋体"/>
    </w:rPr>
  </w:style>
  <w:style w:type="character" w:styleId="affffff3">
    <w:name w:val="FollowedHyperlink"/>
    <w:basedOn w:val="aff1"/>
    <w:uiPriority w:val="99"/>
    <w:rsid w:val="00083A09"/>
    <w:rPr>
      <w:color w:val="800080"/>
      <w:u w:val="single"/>
    </w:rPr>
  </w:style>
  <w:style w:type="paragraph" w:customStyle="1" w:styleId="af5">
    <w:name w:val="正文表标题"/>
    <w:next w:val="aff4"/>
    <w:rsid w:val="00083A09"/>
    <w:pPr>
      <w:numPr>
        <w:numId w:val="12"/>
      </w:numPr>
      <w:tabs>
        <w:tab w:val="num" w:pos="360"/>
      </w:tabs>
      <w:spacing w:beforeLines="50" w:afterLines="50"/>
      <w:ind w:left="0"/>
      <w:jc w:val="center"/>
    </w:pPr>
    <w:rPr>
      <w:rFonts w:ascii="黑体" w:eastAsia="黑体"/>
      <w:sz w:val="21"/>
    </w:rPr>
  </w:style>
  <w:style w:type="paragraph" w:customStyle="1" w:styleId="affffff4">
    <w:name w:val="正文公式编号制表符"/>
    <w:basedOn w:val="aff4"/>
    <w:next w:val="aff4"/>
    <w:qFormat/>
    <w:rsid w:val="00EC680A"/>
    <w:pPr>
      <w:ind w:firstLineChars="0" w:firstLine="0"/>
    </w:pPr>
  </w:style>
  <w:style w:type="paragraph" w:customStyle="1" w:styleId="a1">
    <w:name w:val="正文图标题"/>
    <w:next w:val="aff4"/>
    <w:rsid w:val="006D6CF4"/>
    <w:pPr>
      <w:numPr>
        <w:numId w:val="16"/>
      </w:numPr>
      <w:spacing w:beforeLines="50" w:afterLines="50"/>
      <w:ind w:left="0"/>
      <w:jc w:val="center"/>
    </w:pPr>
    <w:rPr>
      <w:rFonts w:ascii="黑体" w:eastAsia="黑体"/>
      <w:sz w:val="21"/>
    </w:rPr>
  </w:style>
  <w:style w:type="paragraph" w:customStyle="1" w:styleId="affffff5">
    <w:name w:val="终结线"/>
    <w:basedOn w:val="aff0"/>
    <w:rsid w:val="00083A09"/>
    <w:pPr>
      <w:framePr w:hSpace="181" w:vSpace="181" w:wrap="around" w:vAnchor="text" w:hAnchor="margin" w:xAlign="center" w:y="285"/>
    </w:pPr>
  </w:style>
  <w:style w:type="paragraph" w:customStyle="1" w:styleId="affffff6">
    <w:name w:val="其他发布日期"/>
    <w:basedOn w:val="afff8"/>
    <w:rsid w:val="006E4A7F"/>
    <w:pPr>
      <w:framePr w:wrap="around" w:vAnchor="page" w:hAnchor="text" w:x="1419"/>
    </w:pPr>
  </w:style>
  <w:style w:type="paragraph" w:customStyle="1" w:styleId="affffff7">
    <w:name w:val="其他实施日期"/>
    <w:basedOn w:val="afffff1"/>
    <w:rsid w:val="006E4A7F"/>
    <w:pPr>
      <w:framePr w:wrap="around"/>
    </w:pPr>
  </w:style>
  <w:style w:type="paragraph" w:customStyle="1" w:styleId="22">
    <w:name w:val="封面标准名称2"/>
    <w:basedOn w:val="afffa"/>
    <w:rsid w:val="0028269A"/>
    <w:pPr>
      <w:framePr w:wrap="around" w:y="4469"/>
      <w:spacing w:beforeLines="630"/>
    </w:pPr>
  </w:style>
  <w:style w:type="paragraph" w:customStyle="1" w:styleId="23">
    <w:name w:val="封面标准英文名称2"/>
    <w:basedOn w:val="afffb"/>
    <w:rsid w:val="0028269A"/>
    <w:pPr>
      <w:framePr w:wrap="around" w:y="4469"/>
    </w:pPr>
  </w:style>
  <w:style w:type="paragraph" w:customStyle="1" w:styleId="24">
    <w:name w:val="封面一致性程度标识2"/>
    <w:basedOn w:val="afffc"/>
    <w:rsid w:val="0028269A"/>
    <w:pPr>
      <w:framePr w:wrap="around" w:y="4469"/>
    </w:pPr>
  </w:style>
  <w:style w:type="paragraph" w:customStyle="1" w:styleId="25">
    <w:name w:val="封面标准文稿类别2"/>
    <w:basedOn w:val="afffd"/>
    <w:rsid w:val="0028269A"/>
    <w:pPr>
      <w:framePr w:wrap="around" w:y="4469"/>
    </w:pPr>
  </w:style>
  <w:style w:type="paragraph" w:customStyle="1" w:styleId="26">
    <w:name w:val="封面标准文稿编辑信息2"/>
    <w:basedOn w:val="afffe"/>
    <w:rsid w:val="0028269A"/>
    <w:pPr>
      <w:framePr w:wrap="around" w:y="4469"/>
    </w:pPr>
  </w:style>
  <w:style w:type="paragraph" w:customStyle="1" w:styleId="aff9">
    <w:name w:val="示例内容"/>
    <w:rsid w:val="00B636A8"/>
    <w:pPr>
      <w:ind w:firstLineChars="200" w:firstLine="200"/>
    </w:pPr>
    <w:rPr>
      <w:rFonts w:ascii="宋体"/>
      <w:noProof/>
      <w:sz w:val="18"/>
      <w:szCs w:val="18"/>
    </w:rPr>
  </w:style>
  <w:style w:type="paragraph" w:styleId="12">
    <w:name w:val="toc 1"/>
    <w:basedOn w:val="aff0"/>
    <w:next w:val="aff0"/>
    <w:autoRedefine/>
    <w:uiPriority w:val="39"/>
    <w:rsid w:val="00961C93"/>
    <w:pPr>
      <w:tabs>
        <w:tab w:val="right" w:leader="dot" w:pos="9241"/>
      </w:tabs>
      <w:spacing w:beforeLines="25" w:afterLines="25"/>
      <w:jc w:val="left"/>
    </w:pPr>
    <w:rPr>
      <w:rFonts w:ascii="宋体"/>
      <w:szCs w:val="21"/>
    </w:rPr>
  </w:style>
  <w:style w:type="paragraph" w:styleId="27">
    <w:name w:val="toc 2"/>
    <w:basedOn w:val="aff0"/>
    <w:next w:val="aff0"/>
    <w:autoRedefine/>
    <w:uiPriority w:val="39"/>
    <w:rsid w:val="00961C93"/>
    <w:pPr>
      <w:tabs>
        <w:tab w:val="right" w:leader="dot" w:pos="9241"/>
      </w:tabs>
    </w:pPr>
    <w:rPr>
      <w:rFonts w:ascii="宋体"/>
      <w:szCs w:val="21"/>
    </w:rPr>
  </w:style>
  <w:style w:type="character" w:customStyle="1" w:styleId="Char0">
    <w:name w:val="页脚 Char"/>
    <w:basedOn w:val="aff1"/>
    <w:link w:val="affa"/>
    <w:uiPriority w:val="99"/>
    <w:rsid w:val="007C5A03"/>
    <w:rPr>
      <w:kern w:val="2"/>
      <w:sz w:val="18"/>
      <w:szCs w:val="18"/>
    </w:rPr>
  </w:style>
  <w:style w:type="character" w:customStyle="1" w:styleId="Char1">
    <w:name w:val="页眉 Char"/>
    <w:basedOn w:val="aff1"/>
    <w:link w:val="affb"/>
    <w:uiPriority w:val="99"/>
    <w:rsid w:val="007C5A03"/>
    <w:rPr>
      <w:kern w:val="2"/>
      <w:sz w:val="18"/>
      <w:szCs w:val="18"/>
    </w:rPr>
  </w:style>
  <w:style w:type="character" w:customStyle="1" w:styleId="Char3">
    <w:name w:val="脚注文本 Char"/>
    <w:basedOn w:val="aff1"/>
    <w:link w:val="af"/>
    <w:rsid w:val="007C5A03"/>
    <w:rPr>
      <w:rFonts w:ascii="宋体"/>
      <w:kern w:val="2"/>
      <w:sz w:val="18"/>
      <w:szCs w:val="18"/>
    </w:rPr>
  </w:style>
  <w:style w:type="character" w:customStyle="1" w:styleId="Char5">
    <w:name w:val="尾注文本 Char"/>
    <w:basedOn w:val="aff1"/>
    <w:link w:val="afffffc"/>
    <w:semiHidden/>
    <w:rsid w:val="007C5A03"/>
    <w:rPr>
      <w:kern w:val="2"/>
      <w:sz w:val="21"/>
      <w:szCs w:val="24"/>
    </w:rPr>
  </w:style>
  <w:style w:type="character" w:customStyle="1" w:styleId="Char6">
    <w:name w:val="文档结构图 Char"/>
    <w:basedOn w:val="aff1"/>
    <w:link w:val="afffffe"/>
    <w:uiPriority w:val="99"/>
    <w:semiHidden/>
    <w:rsid w:val="007C5A03"/>
    <w:rPr>
      <w:kern w:val="2"/>
      <w:sz w:val="21"/>
      <w:szCs w:val="24"/>
      <w:shd w:val="clear" w:color="auto" w:fill="000080"/>
    </w:rPr>
  </w:style>
  <w:style w:type="character" w:customStyle="1" w:styleId="1Char">
    <w:name w:val="标题 1 Char"/>
    <w:aliases w:val="H1 Char,Heading 0 Char,Fab-1 Char,PIM 1 Char,h1 Char,Level 1 Topic Heading Char,1st level Char,Section Head Char,l1 Char,I1 Char,Chapter title Char,l1+toc 1 Char,Level 1 Char,Level 11 Char,Heading apps Char,1 Char,l0 Char,Header 1 Char"/>
    <w:basedOn w:val="aff1"/>
    <w:link w:val="1"/>
    <w:rsid w:val="00B06B20"/>
    <w:rPr>
      <w:b/>
      <w:bCs/>
      <w:sz w:val="44"/>
      <w:szCs w:val="24"/>
      <w:lang w:val="x-none" w:eastAsia="x-none"/>
    </w:rPr>
  </w:style>
  <w:style w:type="character" w:customStyle="1" w:styleId="2Char">
    <w:name w:val="标题 2 Char"/>
    <w:aliases w:val="H2 Char,Underrubrik1 Char,prop2 Char,h2 Char,Level 2 Topic Heading Char,2nd level Char,Titre2 Char,l2 Char,2 Char,Header 2 Char,Heading 2 Hidden Char,Heading 2 CCBS Char,Fab-2 Char,PIM2 Char,heading 2 Char,Titre3 Char,HD2 Char,sect 1.2 Char"/>
    <w:basedOn w:val="aff1"/>
    <w:link w:val="2"/>
    <w:rsid w:val="00B06B20"/>
    <w:rPr>
      <w:rFonts w:ascii="Arial" w:hAnsi="Arial"/>
      <w:b/>
      <w:sz w:val="32"/>
      <w:szCs w:val="40"/>
      <w:lang w:val="x-none" w:eastAsia="x-none"/>
    </w:rPr>
  </w:style>
  <w:style w:type="character" w:customStyle="1" w:styleId="3Char">
    <w:name w:val="标题 3 Char"/>
    <w:aliases w:val="H3 Char,l3 Char,CT Char,h3 Char,Level 3 Topic Heading Char,sect1.2.3 Char,Level 3 Head Char,Heading 3 - old Char,3rd level Char,Fab-3 Char,level_3 Char,PIM 3 Char,BOD 0 Char,Heading 3 Char,3 Char,list 3 Char,H3-Heading 3 Char,l3.3 Char,bh Char"/>
    <w:basedOn w:val="aff1"/>
    <w:link w:val="3"/>
    <w:rsid w:val="00B06B20"/>
    <w:rPr>
      <w:b/>
      <w:bCs/>
      <w:kern w:val="2"/>
      <w:sz w:val="30"/>
      <w:szCs w:val="24"/>
      <w:lang w:val="x-none" w:eastAsia="x-none"/>
    </w:rPr>
  </w:style>
  <w:style w:type="character" w:customStyle="1" w:styleId="4Char">
    <w:name w:val="标题 4 Char"/>
    <w:aliases w:val="H4 Char,Ref Heading 1 Char,rh1 Char,Heading sql Char,sect 1.2.3.4 Char,h4 Char,4 Char,4heading Char,Fab-4 Char,T5 Char,PIM 4 Char,bullet Char,bl Char,bb Char,sect 1.2.3.41 Char,Ref Heading 11 Char,rh11 Char,sect 1.2.3.42 Char,rh12 Char"/>
    <w:basedOn w:val="aff1"/>
    <w:link w:val="4"/>
    <w:rsid w:val="00B06B20"/>
    <w:rPr>
      <w:color w:val="000000"/>
      <w:sz w:val="28"/>
      <w:szCs w:val="24"/>
      <w:lang w:val="x-none" w:eastAsia="x-none"/>
    </w:rPr>
  </w:style>
  <w:style w:type="character" w:customStyle="1" w:styleId="5Char">
    <w:name w:val="标题 5 Char"/>
    <w:aliases w:val="Block Label Char,H5 Char,一.标题 5 Char,PIM 5 Char,dash Char,ds Char,dd Char,h5 Char"/>
    <w:basedOn w:val="aff1"/>
    <w:link w:val="5"/>
    <w:rsid w:val="00B06B20"/>
    <w:rPr>
      <w:b/>
      <w:bCs/>
      <w:i/>
      <w:sz w:val="22"/>
      <w:szCs w:val="28"/>
      <w:lang w:val="x-none" w:eastAsia="x-none"/>
    </w:rPr>
  </w:style>
  <w:style w:type="character" w:customStyle="1" w:styleId="6Char">
    <w:name w:val="标题 6 Char"/>
    <w:basedOn w:val="aff1"/>
    <w:link w:val="6"/>
    <w:rsid w:val="00B06B20"/>
    <w:rPr>
      <w:rFonts w:ascii="Arial" w:hAnsi="Arial"/>
      <w:i/>
      <w:sz w:val="22"/>
      <w:szCs w:val="28"/>
      <w:lang w:val="x-none" w:eastAsia="x-none"/>
    </w:rPr>
  </w:style>
  <w:style w:type="character" w:customStyle="1" w:styleId="7Char">
    <w:name w:val="标题 7 Char"/>
    <w:aliases w:val="1.标题 6 Char,PIM 7 Char"/>
    <w:basedOn w:val="aff1"/>
    <w:link w:val="7"/>
    <w:rsid w:val="00B06B20"/>
    <w:rPr>
      <w:sz w:val="22"/>
      <w:szCs w:val="24"/>
      <w:lang w:val="x-none" w:eastAsia="x-none"/>
    </w:rPr>
  </w:style>
  <w:style w:type="character" w:customStyle="1" w:styleId="8Char">
    <w:name w:val="标题 8 Char"/>
    <w:basedOn w:val="aff1"/>
    <w:link w:val="8"/>
    <w:rsid w:val="00B06B20"/>
    <w:rPr>
      <w:rFonts w:ascii="Arial" w:hAnsi="Arial"/>
      <w:i/>
      <w:sz w:val="22"/>
      <w:szCs w:val="28"/>
      <w:lang w:val="x-none" w:eastAsia="x-none"/>
    </w:rPr>
  </w:style>
  <w:style w:type="character" w:customStyle="1" w:styleId="9Char">
    <w:name w:val="标题 9 Char"/>
    <w:aliases w:val="PIM 9 Char"/>
    <w:basedOn w:val="aff1"/>
    <w:link w:val="9"/>
    <w:rsid w:val="00B06B20"/>
    <w:rPr>
      <w:rFonts w:ascii="Arial" w:hAnsi="Arial"/>
      <w:sz w:val="22"/>
      <w:szCs w:val="22"/>
      <w:lang w:val="x-none" w:eastAsia="x-none"/>
    </w:rPr>
  </w:style>
  <w:style w:type="paragraph" w:customStyle="1" w:styleId="l">
    <w:name w:val="l正文"/>
    <w:basedOn w:val="aff0"/>
    <w:link w:val="lChar"/>
    <w:rsid w:val="00B06B20"/>
    <w:pPr>
      <w:spacing w:line="300" w:lineRule="auto"/>
    </w:pPr>
    <w:rPr>
      <w:rFonts w:ascii="Arial" w:hAnsi="Arial"/>
      <w:szCs w:val="21"/>
      <w:lang w:val="x-none" w:eastAsia="x-none"/>
    </w:rPr>
  </w:style>
  <w:style w:type="character" w:customStyle="1" w:styleId="lChar">
    <w:name w:val="l正文 Char"/>
    <w:link w:val="l"/>
    <w:rsid w:val="00B06B20"/>
    <w:rPr>
      <w:rFonts w:ascii="Arial" w:hAnsi="Arial"/>
      <w:kern w:val="2"/>
      <w:sz w:val="21"/>
      <w:szCs w:val="21"/>
      <w:lang w:val="x-none" w:eastAsia="x-none"/>
    </w:rPr>
  </w:style>
  <w:style w:type="paragraph" w:customStyle="1" w:styleId="Default">
    <w:name w:val="Default"/>
    <w:rsid w:val="00B06B20"/>
    <w:pPr>
      <w:widowControl w:val="0"/>
      <w:autoSpaceDE w:val="0"/>
      <w:autoSpaceDN w:val="0"/>
      <w:adjustRightInd w:val="0"/>
    </w:pPr>
    <w:rPr>
      <w:rFonts w:ascii="宋体" w:cs="宋体"/>
      <w:color w:val="000000"/>
      <w:sz w:val="24"/>
      <w:szCs w:val="24"/>
    </w:rPr>
  </w:style>
  <w:style w:type="character" w:customStyle="1" w:styleId="-1Char">
    <w:name w:val="彩色列表 - 着色 1 Char"/>
    <w:link w:val="-1"/>
    <w:uiPriority w:val="34"/>
    <w:rsid w:val="00B06B20"/>
    <w:rPr>
      <w:kern w:val="2"/>
      <w:sz w:val="21"/>
      <w:szCs w:val="24"/>
      <w:lang w:val="x-none" w:eastAsia="x-none"/>
    </w:rPr>
  </w:style>
  <w:style w:type="character" w:customStyle="1" w:styleId="Char7">
    <w:name w:val="正文文本 Char"/>
    <w:aliases w:val="Body Text(ch) Char,body text Char,bt Char"/>
    <w:link w:val="affffff8"/>
    <w:rsid w:val="00B06B20"/>
    <w:rPr>
      <w:sz w:val="22"/>
      <w:szCs w:val="24"/>
      <w:lang w:val="x-none" w:eastAsia="x-none"/>
    </w:rPr>
  </w:style>
  <w:style w:type="paragraph" w:styleId="affffff8">
    <w:name w:val="Body Text"/>
    <w:aliases w:val="Body Text(ch),body text,bt"/>
    <w:basedOn w:val="aff0"/>
    <w:link w:val="Char7"/>
    <w:rsid w:val="00B06B20"/>
    <w:pPr>
      <w:widowControl/>
      <w:spacing w:after="120"/>
      <w:jc w:val="left"/>
    </w:pPr>
    <w:rPr>
      <w:kern w:val="0"/>
      <w:sz w:val="22"/>
      <w:lang w:val="x-none" w:eastAsia="x-none"/>
    </w:rPr>
  </w:style>
  <w:style w:type="character" w:customStyle="1" w:styleId="Char10">
    <w:name w:val="正文文本 Char1"/>
    <w:basedOn w:val="aff1"/>
    <w:rsid w:val="00B06B20"/>
    <w:rPr>
      <w:kern w:val="2"/>
      <w:sz w:val="21"/>
      <w:szCs w:val="24"/>
    </w:rPr>
  </w:style>
  <w:style w:type="paragraph" w:styleId="affffff9">
    <w:name w:val="Body Text Indent"/>
    <w:basedOn w:val="aff0"/>
    <w:link w:val="Char8"/>
    <w:rsid w:val="00B06B20"/>
    <w:pPr>
      <w:widowControl/>
      <w:spacing w:after="120"/>
      <w:ind w:left="283"/>
      <w:jc w:val="left"/>
    </w:pPr>
    <w:rPr>
      <w:kern w:val="0"/>
      <w:sz w:val="22"/>
      <w:lang w:val="x-none" w:eastAsia="x-none"/>
    </w:rPr>
  </w:style>
  <w:style w:type="character" w:customStyle="1" w:styleId="Char8">
    <w:name w:val="正文文本缩进 Char"/>
    <w:basedOn w:val="aff1"/>
    <w:link w:val="affffff9"/>
    <w:rsid w:val="00B06B20"/>
    <w:rPr>
      <w:sz w:val="22"/>
      <w:szCs w:val="24"/>
      <w:lang w:val="x-none" w:eastAsia="x-none"/>
    </w:rPr>
  </w:style>
  <w:style w:type="character" w:customStyle="1" w:styleId="Char9">
    <w:name w:val="签名 Char"/>
    <w:link w:val="affffffa"/>
    <w:rsid w:val="00B06B20"/>
    <w:rPr>
      <w:sz w:val="22"/>
      <w:szCs w:val="24"/>
      <w:lang w:val="x-none" w:eastAsia="x-none"/>
    </w:rPr>
  </w:style>
  <w:style w:type="paragraph" w:styleId="affffffa">
    <w:name w:val="Signature"/>
    <w:basedOn w:val="aff0"/>
    <w:link w:val="Char9"/>
    <w:rsid w:val="00B06B20"/>
    <w:pPr>
      <w:widowControl/>
      <w:ind w:left="4252"/>
      <w:jc w:val="left"/>
    </w:pPr>
    <w:rPr>
      <w:kern w:val="0"/>
      <w:sz w:val="22"/>
      <w:lang w:val="x-none" w:eastAsia="x-none"/>
    </w:rPr>
  </w:style>
  <w:style w:type="character" w:customStyle="1" w:styleId="Char11">
    <w:name w:val="签名 Char1"/>
    <w:basedOn w:val="aff1"/>
    <w:rsid w:val="00B06B20"/>
    <w:rPr>
      <w:kern w:val="2"/>
      <w:sz w:val="21"/>
      <w:szCs w:val="24"/>
    </w:rPr>
  </w:style>
  <w:style w:type="character" w:customStyle="1" w:styleId="Chara">
    <w:name w:val="批注框文本 Char"/>
    <w:link w:val="affffffb"/>
    <w:uiPriority w:val="99"/>
    <w:rsid w:val="00B06B20"/>
    <w:rPr>
      <w:sz w:val="18"/>
      <w:szCs w:val="18"/>
      <w:lang w:val="x-none" w:eastAsia="x-none"/>
    </w:rPr>
  </w:style>
  <w:style w:type="paragraph" w:styleId="affffffb">
    <w:name w:val="Balloon Text"/>
    <w:basedOn w:val="aff0"/>
    <w:link w:val="Chara"/>
    <w:uiPriority w:val="99"/>
    <w:unhideWhenUsed/>
    <w:rsid w:val="00B06B20"/>
    <w:pPr>
      <w:widowControl/>
      <w:jc w:val="left"/>
    </w:pPr>
    <w:rPr>
      <w:kern w:val="0"/>
      <w:sz w:val="18"/>
      <w:szCs w:val="18"/>
      <w:lang w:val="x-none" w:eastAsia="x-none"/>
    </w:rPr>
  </w:style>
  <w:style w:type="character" w:customStyle="1" w:styleId="Char12">
    <w:name w:val="批注框文本 Char1"/>
    <w:basedOn w:val="aff1"/>
    <w:rsid w:val="00B06B20"/>
    <w:rPr>
      <w:kern w:val="2"/>
      <w:sz w:val="18"/>
      <w:szCs w:val="18"/>
    </w:rPr>
  </w:style>
  <w:style w:type="paragraph" w:styleId="affffffc">
    <w:name w:val="Title"/>
    <w:basedOn w:val="aff0"/>
    <w:next w:val="aff0"/>
    <w:link w:val="Charb"/>
    <w:uiPriority w:val="10"/>
    <w:qFormat/>
    <w:rsid w:val="00B06B20"/>
    <w:pPr>
      <w:widowControl/>
      <w:spacing w:after="300"/>
      <w:contextualSpacing/>
      <w:jc w:val="left"/>
    </w:pPr>
    <w:rPr>
      <w:rFonts w:ascii="Cambria" w:hAnsi="Cambria"/>
      <w:smallCaps/>
      <w:kern w:val="0"/>
      <w:sz w:val="52"/>
      <w:szCs w:val="52"/>
      <w:lang w:val="x-none" w:eastAsia="en-US" w:bidi="en-US"/>
    </w:rPr>
  </w:style>
  <w:style w:type="character" w:customStyle="1" w:styleId="Charb">
    <w:name w:val="标题 Char"/>
    <w:basedOn w:val="aff1"/>
    <w:link w:val="affffffc"/>
    <w:uiPriority w:val="10"/>
    <w:rsid w:val="00B06B20"/>
    <w:rPr>
      <w:rFonts w:ascii="Cambria" w:hAnsi="Cambria"/>
      <w:smallCaps/>
      <w:sz w:val="52"/>
      <w:szCs w:val="52"/>
      <w:lang w:val="x-none" w:eastAsia="en-US" w:bidi="en-US"/>
    </w:rPr>
  </w:style>
  <w:style w:type="paragraph" w:styleId="ae">
    <w:name w:val="Normal Indent"/>
    <w:aliases w:val="表正文,正文非缩进,段1,特点,ALT+Z,水上软件,标题4,正文双线,正文（图说明文字居中）,正文文字首行缩进,正文(首行缩进两字),正文(首行缩进两字)1,正文缩进（首行缩进两字）,四号,首行缩进,正文不缩进,正文2级,正文（首行缩进两字） Char Char,标题四,缩进,鋘drad,???änd,Indent 1,PI,正文编号,正文缩进 Char,正文（首行缩进两字） Char,表正文 Char,正文非缩进 Char,,特点正文,?y????,?y?????,????,特点 Ch"/>
    <w:basedOn w:val="aff0"/>
    <w:link w:val="Char13"/>
    <w:rsid w:val="00B06B20"/>
    <w:pPr>
      <w:numPr>
        <w:numId w:val="19"/>
      </w:numPr>
      <w:tabs>
        <w:tab w:val="clear" w:pos="2121"/>
      </w:tabs>
      <w:adjustRightInd w:val="0"/>
      <w:spacing w:after="180" w:line="300" w:lineRule="auto"/>
      <w:ind w:left="1134" w:firstLine="0"/>
    </w:pPr>
    <w:rPr>
      <w:kern w:val="0"/>
      <w:sz w:val="24"/>
      <w:szCs w:val="20"/>
      <w:lang w:val="x-none" w:eastAsia="x-none"/>
    </w:rPr>
  </w:style>
  <w:style w:type="character" w:customStyle="1" w:styleId="Char13">
    <w:name w:val="正文缩进 Char1"/>
    <w:aliases w:val="表正文 Char1,正文非缩进 Char1,段1 Char,特点 Char,ALT+Z Char,水上软件 Char,标题4 Char,正文双线 Char,正文（图说明文字居中） Char,正文文字首行缩进 Char,正文(首行缩进两字) Char,正文(首行缩进两字)1 Char,正文缩进（首行缩进两字） Char,四号 Char,首行缩进 Char,正文不缩进 Char,正文2级 Char,正文（首行缩进两字） Char Char Char,标题四 Char,缩进 Char"/>
    <w:link w:val="ae"/>
    <w:rsid w:val="00B06B20"/>
    <w:rPr>
      <w:sz w:val="24"/>
      <w:lang w:val="x-none" w:eastAsia="x-none"/>
    </w:rPr>
  </w:style>
  <w:style w:type="character" w:customStyle="1" w:styleId="content1">
    <w:name w:val="content1"/>
    <w:rsid w:val="00B06B20"/>
    <w:rPr>
      <w:sz w:val="20"/>
      <w:szCs w:val="20"/>
    </w:rPr>
  </w:style>
  <w:style w:type="character" w:customStyle="1" w:styleId="Charc">
    <w:name w:val="日期 Char"/>
    <w:link w:val="affffffd"/>
    <w:rsid w:val="00B06B20"/>
    <w:rPr>
      <w:kern w:val="2"/>
      <w:sz w:val="28"/>
      <w:lang w:val="x-none" w:eastAsia="x-none"/>
    </w:rPr>
  </w:style>
  <w:style w:type="paragraph" w:styleId="affffffd">
    <w:name w:val="Date"/>
    <w:basedOn w:val="aff0"/>
    <w:next w:val="aff0"/>
    <w:link w:val="Charc"/>
    <w:rsid w:val="00B06B20"/>
    <w:rPr>
      <w:sz w:val="28"/>
      <w:szCs w:val="20"/>
      <w:lang w:val="x-none" w:eastAsia="x-none"/>
    </w:rPr>
  </w:style>
  <w:style w:type="character" w:customStyle="1" w:styleId="Char14">
    <w:name w:val="日期 Char1"/>
    <w:basedOn w:val="aff1"/>
    <w:rsid w:val="00B06B20"/>
    <w:rPr>
      <w:kern w:val="2"/>
      <w:sz w:val="21"/>
      <w:szCs w:val="24"/>
    </w:rPr>
  </w:style>
  <w:style w:type="character" w:customStyle="1" w:styleId="cn1">
    <w:name w:val="cn1"/>
    <w:rsid w:val="00B06B20"/>
    <w:rPr>
      <w:sz w:val="18"/>
      <w:szCs w:val="18"/>
    </w:rPr>
  </w:style>
  <w:style w:type="character" w:customStyle="1" w:styleId="2Char0">
    <w:name w:val="正文文本缩进 2 Char"/>
    <w:link w:val="28"/>
    <w:rsid w:val="00B06B20"/>
    <w:rPr>
      <w:rFonts w:ascii="宋体" w:hAnsi="宋体"/>
      <w:kern w:val="2"/>
      <w:sz w:val="24"/>
      <w:lang w:val="x-none" w:eastAsia="x-none"/>
    </w:rPr>
  </w:style>
  <w:style w:type="paragraph" w:styleId="28">
    <w:name w:val="Body Text Indent 2"/>
    <w:basedOn w:val="aff0"/>
    <w:link w:val="2Char0"/>
    <w:rsid w:val="00B06B20"/>
    <w:pPr>
      <w:spacing w:line="360" w:lineRule="auto"/>
      <w:ind w:firstLineChars="131" w:firstLine="314"/>
    </w:pPr>
    <w:rPr>
      <w:rFonts w:ascii="宋体" w:hAnsi="宋体"/>
      <w:sz w:val="24"/>
      <w:szCs w:val="20"/>
      <w:lang w:val="x-none" w:eastAsia="x-none"/>
    </w:rPr>
  </w:style>
  <w:style w:type="character" w:customStyle="1" w:styleId="2Char1">
    <w:name w:val="正文文本缩进 2 Char1"/>
    <w:basedOn w:val="aff1"/>
    <w:rsid w:val="00B06B20"/>
    <w:rPr>
      <w:kern w:val="2"/>
      <w:sz w:val="21"/>
      <w:szCs w:val="24"/>
    </w:rPr>
  </w:style>
  <w:style w:type="character" w:customStyle="1" w:styleId="3Char0">
    <w:name w:val="正文文本缩进 3 Char"/>
    <w:link w:val="32"/>
    <w:rsid w:val="00B06B20"/>
    <w:rPr>
      <w:kern w:val="2"/>
      <w:sz w:val="21"/>
      <w:szCs w:val="24"/>
      <w:lang w:val="x-none" w:eastAsia="x-none"/>
    </w:rPr>
  </w:style>
  <w:style w:type="paragraph" w:styleId="32">
    <w:name w:val="Body Text Indent 3"/>
    <w:basedOn w:val="aff0"/>
    <w:link w:val="3Char0"/>
    <w:rsid w:val="00B06B20"/>
    <w:pPr>
      <w:spacing w:line="360" w:lineRule="auto"/>
      <w:ind w:left="1575"/>
    </w:pPr>
    <w:rPr>
      <w:lang w:val="x-none" w:eastAsia="x-none"/>
    </w:rPr>
  </w:style>
  <w:style w:type="character" w:customStyle="1" w:styleId="3Char1">
    <w:name w:val="正文文本缩进 3 Char1"/>
    <w:basedOn w:val="aff1"/>
    <w:rsid w:val="00B06B20"/>
    <w:rPr>
      <w:kern w:val="2"/>
      <w:sz w:val="16"/>
      <w:szCs w:val="16"/>
    </w:rPr>
  </w:style>
  <w:style w:type="paragraph" w:customStyle="1" w:styleId="CharCharCharCharChar1Char">
    <w:name w:val="Char Char Char Char Char1 Char"/>
    <w:basedOn w:val="aff0"/>
    <w:rsid w:val="00B06B20"/>
    <w:pPr>
      <w:numPr>
        <w:numId w:val="20"/>
      </w:numPr>
      <w:tabs>
        <w:tab w:val="clear" w:pos="360"/>
      </w:tabs>
      <w:ind w:left="0" w:firstLineChars="0" w:firstLine="0"/>
    </w:pPr>
  </w:style>
  <w:style w:type="paragraph" w:styleId="affffffe">
    <w:name w:val="List Bullet"/>
    <w:basedOn w:val="aff0"/>
    <w:autoRedefine/>
    <w:rsid w:val="00B06B20"/>
    <w:pPr>
      <w:widowControl/>
      <w:tabs>
        <w:tab w:val="num" w:pos="360"/>
      </w:tabs>
      <w:ind w:left="1195"/>
      <w:jc w:val="left"/>
    </w:pPr>
    <w:rPr>
      <w:rFonts w:ascii="Arial" w:hAnsi="Arial"/>
      <w:spacing w:val="-5"/>
      <w:kern w:val="0"/>
      <w:sz w:val="20"/>
      <w:szCs w:val="20"/>
      <w:lang w:bidi="he-IL"/>
    </w:rPr>
  </w:style>
  <w:style w:type="character" w:customStyle="1" w:styleId="afffffff">
    <w:name w:val="标语"/>
    <w:rsid w:val="00B06B20"/>
    <w:rPr>
      <w:rFonts w:ascii="Arial Black" w:hAnsi="Arial Black"/>
      <w:color w:val="FFFFFF"/>
      <w:spacing w:val="-10"/>
      <w:position w:val="0"/>
      <w:sz w:val="19"/>
      <w:bdr w:val="none" w:sz="0" w:space="0" w:color="auto"/>
      <w:shd w:val="solid" w:color="auto" w:fill="auto"/>
      <w:lang w:eastAsia="zh-CN"/>
    </w:rPr>
  </w:style>
  <w:style w:type="character" w:styleId="afffffff0">
    <w:name w:val="Emphasis"/>
    <w:qFormat/>
    <w:rsid w:val="00B06B20"/>
    <w:rPr>
      <w:rFonts w:ascii="Arial Black" w:eastAsia="黑体" w:hAnsi="Arial Black"/>
      <w:b/>
      <w:noProof w:val="0"/>
      <w:spacing w:val="0"/>
      <w:sz w:val="21"/>
      <w:lang w:eastAsia="zh-CN"/>
    </w:rPr>
  </w:style>
  <w:style w:type="paragraph" w:customStyle="1" w:styleId="afffffff1">
    <w:name w:val="_正文段落"/>
    <w:basedOn w:val="afffffff2"/>
    <w:link w:val="Chard"/>
    <w:qFormat/>
    <w:rsid w:val="00B06B20"/>
    <w:pPr>
      <w:widowControl w:val="0"/>
      <w:spacing w:beforeLines="15" w:afterLines="30" w:line="360" w:lineRule="auto"/>
      <w:ind w:firstLineChars="200" w:firstLine="200"/>
      <w:jc w:val="both"/>
    </w:pPr>
    <w:rPr>
      <w:sz w:val="24"/>
      <w:szCs w:val="32"/>
    </w:rPr>
  </w:style>
  <w:style w:type="paragraph" w:styleId="afffffff2">
    <w:name w:val="Plain Text"/>
    <w:basedOn w:val="aff0"/>
    <w:link w:val="Chare"/>
    <w:rsid w:val="00B06B20"/>
    <w:pPr>
      <w:widowControl/>
      <w:jc w:val="left"/>
    </w:pPr>
    <w:rPr>
      <w:rFonts w:ascii="宋体" w:hAnsi="Courier New"/>
      <w:kern w:val="0"/>
      <w:szCs w:val="21"/>
      <w:lang w:val="x-none" w:eastAsia="x-none"/>
    </w:rPr>
  </w:style>
  <w:style w:type="character" w:customStyle="1" w:styleId="Chare">
    <w:name w:val="纯文本 Char"/>
    <w:basedOn w:val="aff1"/>
    <w:link w:val="afffffff2"/>
    <w:rsid w:val="00B06B20"/>
    <w:rPr>
      <w:rFonts w:ascii="宋体" w:hAnsi="Courier New"/>
      <w:sz w:val="21"/>
      <w:szCs w:val="21"/>
      <w:lang w:val="x-none" w:eastAsia="x-none"/>
    </w:rPr>
  </w:style>
  <w:style w:type="character" w:customStyle="1" w:styleId="Chard">
    <w:name w:val="_正文段落 Char"/>
    <w:link w:val="afffffff1"/>
    <w:rsid w:val="00B06B20"/>
    <w:rPr>
      <w:rFonts w:ascii="宋体" w:hAnsi="Courier New"/>
      <w:sz w:val="24"/>
      <w:szCs w:val="32"/>
      <w:lang w:val="x-none" w:eastAsia="x-none"/>
    </w:rPr>
  </w:style>
  <w:style w:type="paragraph" w:customStyle="1" w:styleId="New">
    <w:name w:val="正文 New"/>
    <w:rsid w:val="00B06B20"/>
    <w:pPr>
      <w:widowControl w:val="0"/>
      <w:jc w:val="both"/>
    </w:pPr>
    <w:rPr>
      <w:kern w:val="2"/>
      <w:sz w:val="21"/>
      <w:szCs w:val="24"/>
    </w:rPr>
  </w:style>
  <w:style w:type="character" w:styleId="HTML">
    <w:name w:val="HTML Code"/>
    <w:uiPriority w:val="99"/>
    <w:unhideWhenUsed/>
    <w:rsid w:val="00B06B20"/>
    <w:rPr>
      <w:rFonts w:ascii="宋体" w:eastAsia="宋体" w:hAnsi="宋体" w:cs="宋体"/>
      <w:sz w:val="24"/>
      <w:szCs w:val="24"/>
    </w:rPr>
  </w:style>
  <w:style w:type="character" w:styleId="afffffff3">
    <w:name w:val="annotation reference"/>
    <w:uiPriority w:val="99"/>
    <w:unhideWhenUsed/>
    <w:rsid w:val="00B06B20"/>
    <w:rPr>
      <w:sz w:val="21"/>
      <w:szCs w:val="21"/>
    </w:rPr>
  </w:style>
  <w:style w:type="character" w:customStyle="1" w:styleId="Charf">
    <w:name w:val="批注文字 Char"/>
    <w:link w:val="afffffff4"/>
    <w:uiPriority w:val="99"/>
    <w:rsid w:val="00B06B20"/>
    <w:rPr>
      <w:sz w:val="22"/>
      <w:szCs w:val="24"/>
      <w:lang w:val="x-none" w:eastAsia="x-none"/>
    </w:rPr>
  </w:style>
  <w:style w:type="paragraph" w:styleId="afffffff4">
    <w:name w:val="annotation text"/>
    <w:basedOn w:val="aff0"/>
    <w:link w:val="Charf"/>
    <w:uiPriority w:val="99"/>
    <w:unhideWhenUsed/>
    <w:rsid w:val="00B06B20"/>
    <w:pPr>
      <w:widowControl/>
      <w:jc w:val="left"/>
    </w:pPr>
    <w:rPr>
      <w:kern w:val="0"/>
      <w:sz w:val="22"/>
      <w:lang w:val="x-none" w:eastAsia="x-none"/>
    </w:rPr>
  </w:style>
  <w:style w:type="character" w:customStyle="1" w:styleId="Char15">
    <w:name w:val="批注文字 Char1"/>
    <w:basedOn w:val="aff1"/>
    <w:rsid w:val="00B06B20"/>
    <w:rPr>
      <w:kern w:val="2"/>
      <w:sz w:val="21"/>
      <w:szCs w:val="24"/>
    </w:rPr>
  </w:style>
  <w:style w:type="character" w:customStyle="1" w:styleId="Charf0">
    <w:name w:val="批注主题 Char"/>
    <w:link w:val="afffffff5"/>
    <w:uiPriority w:val="99"/>
    <w:rsid w:val="00B06B20"/>
    <w:rPr>
      <w:b/>
      <w:bCs/>
      <w:sz w:val="22"/>
      <w:szCs w:val="24"/>
      <w:lang w:val="x-none" w:eastAsia="x-none"/>
    </w:rPr>
  </w:style>
  <w:style w:type="paragraph" w:styleId="afffffff5">
    <w:name w:val="annotation subject"/>
    <w:basedOn w:val="afffffff4"/>
    <w:next w:val="afffffff4"/>
    <w:link w:val="Charf0"/>
    <w:uiPriority w:val="99"/>
    <w:unhideWhenUsed/>
    <w:rsid w:val="00B06B20"/>
    <w:rPr>
      <w:b/>
      <w:bCs/>
    </w:rPr>
  </w:style>
  <w:style w:type="character" w:customStyle="1" w:styleId="Char16">
    <w:name w:val="批注主题 Char1"/>
    <w:basedOn w:val="Char15"/>
    <w:rsid w:val="00B06B20"/>
    <w:rPr>
      <w:b/>
      <w:bCs/>
      <w:kern w:val="2"/>
      <w:sz w:val="21"/>
      <w:szCs w:val="24"/>
    </w:rPr>
  </w:style>
  <w:style w:type="character" w:customStyle="1" w:styleId="CharChar">
    <w:name w:val="_正文段落 Char Char"/>
    <w:rsid w:val="00B06B20"/>
    <w:rPr>
      <w:rFonts w:ascii="宋体" w:hAnsi="Courier New"/>
      <w:sz w:val="24"/>
      <w:szCs w:val="32"/>
    </w:rPr>
  </w:style>
  <w:style w:type="character" w:customStyle="1" w:styleId="HTML1">
    <w:name w:val="HTML 代码1"/>
    <w:rsid w:val="00B06B20"/>
    <w:rPr>
      <w:rFonts w:ascii="宋体" w:eastAsia="宋体" w:hAnsi="宋体" w:cs="宋体"/>
      <w:sz w:val="24"/>
      <w:szCs w:val="24"/>
    </w:rPr>
  </w:style>
  <w:style w:type="character" w:customStyle="1" w:styleId="CharChar0">
    <w:name w:val="段 Char Char"/>
    <w:rsid w:val="00B06B20"/>
    <w:rPr>
      <w:rFonts w:ascii="宋体"/>
    </w:rPr>
  </w:style>
  <w:style w:type="paragraph" w:customStyle="1" w:styleId="Style36">
    <w:name w:val="_Style 36"/>
    <w:rsid w:val="00B06B20"/>
    <w:rPr>
      <w:sz w:val="22"/>
      <w:szCs w:val="24"/>
    </w:rPr>
  </w:style>
  <w:style w:type="character" w:customStyle="1" w:styleId="Char17">
    <w:name w:val="标题 Char1"/>
    <w:rsid w:val="00B06B20"/>
    <w:rPr>
      <w:rFonts w:ascii="Cambria" w:hAnsi="Cambria" w:cs="Times New Roman"/>
      <w:b/>
      <w:bCs/>
      <w:sz w:val="32"/>
      <w:szCs w:val="32"/>
    </w:rPr>
  </w:style>
  <w:style w:type="character" w:customStyle="1" w:styleId="NoteStyle">
    <w:name w:val="Note Style"/>
    <w:rsid w:val="00B06B20"/>
    <w:rPr>
      <w:color w:val="545454"/>
      <w:sz w:val="22"/>
    </w:rPr>
  </w:style>
  <w:style w:type="table" w:styleId="-1">
    <w:name w:val="Colorful List Accent 1"/>
    <w:basedOn w:val="aff2"/>
    <w:link w:val="-1Char"/>
    <w:uiPriority w:val="34"/>
    <w:semiHidden/>
    <w:unhideWhenUsed/>
    <w:rsid w:val="00B06B20"/>
    <w:rPr>
      <w:kern w:val="2"/>
      <w:sz w:val="21"/>
      <w:szCs w:val="24"/>
      <w:lang w:val="x-none" w:eastAsia="x-none"/>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268964">
      <w:bodyDiv w:val="1"/>
      <w:marLeft w:val="0"/>
      <w:marRight w:val="0"/>
      <w:marTop w:val="0"/>
      <w:marBottom w:val="0"/>
      <w:divBdr>
        <w:top w:val="none" w:sz="0" w:space="0" w:color="auto"/>
        <w:left w:val="none" w:sz="0" w:space="0" w:color="auto"/>
        <w:bottom w:val="none" w:sz="0" w:space="0" w:color="auto"/>
        <w:right w:val="none" w:sz="0" w:space="0" w:color="auto"/>
      </w:divBdr>
    </w:div>
    <w:div w:id="299380693">
      <w:bodyDiv w:val="1"/>
      <w:marLeft w:val="0"/>
      <w:marRight w:val="0"/>
      <w:marTop w:val="0"/>
      <w:marBottom w:val="0"/>
      <w:divBdr>
        <w:top w:val="none" w:sz="0" w:space="0" w:color="auto"/>
        <w:left w:val="none" w:sz="0" w:space="0" w:color="auto"/>
        <w:bottom w:val="none" w:sz="0" w:space="0" w:color="auto"/>
        <w:right w:val="none" w:sz="0" w:space="0" w:color="auto"/>
      </w:divBdr>
    </w:div>
    <w:div w:id="480002638">
      <w:bodyDiv w:val="1"/>
      <w:marLeft w:val="0"/>
      <w:marRight w:val="0"/>
      <w:marTop w:val="0"/>
      <w:marBottom w:val="0"/>
      <w:divBdr>
        <w:top w:val="none" w:sz="0" w:space="0" w:color="auto"/>
        <w:left w:val="none" w:sz="0" w:space="0" w:color="auto"/>
        <w:bottom w:val="none" w:sz="0" w:space="0" w:color="auto"/>
        <w:right w:val="none" w:sz="0" w:space="0" w:color="auto"/>
      </w:divBdr>
    </w:div>
    <w:div w:id="662970923">
      <w:bodyDiv w:val="1"/>
      <w:marLeft w:val="0"/>
      <w:marRight w:val="0"/>
      <w:marTop w:val="0"/>
      <w:marBottom w:val="0"/>
      <w:divBdr>
        <w:top w:val="none" w:sz="0" w:space="0" w:color="auto"/>
        <w:left w:val="none" w:sz="0" w:space="0" w:color="auto"/>
        <w:bottom w:val="none" w:sz="0" w:space="0" w:color="auto"/>
        <w:right w:val="none" w:sz="0" w:space="0" w:color="auto"/>
      </w:divBdr>
    </w:div>
    <w:div w:id="725183264">
      <w:bodyDiv w:val="1"/>
      <w:marLeft w:val="0"/>
      <w:marRight w:val="0"/>
      <w:marTop w:val="0"/>
      <w:marBottom w:val="0"/>
      <w:divBdr>
        <w:top w:val="none" w:sz="0" w:space="0" w:color="auto"/>
        <w:left w:val="none" w:sz="0" w:space="0" w:color="auto"/>
        <w:bottom w:val="none" w:sz="0" w:space="0" w:color="auto"/>
        <w:right w:val="none" w:sz="0" w:space="0" w:color="auto"/>
      </w:divBdr>
    </w:div>
    <w:div w:id="957298082">
      <w:bodyDiv w:val="1"/>
      <w:marLeft w:val="0"/>
      <w:marRight w:val="0"/>
      <w:marTop w:val="0"/>
      <w:marBottom w:val="0"/>
      <w:divBdr>
        <w:top w:val="none" w:sz="0" w:space="0" w:color="auto"/>
        <w:left w:val="none" w:sz="0" w:space="0" w:color="auto"/>
        <w:bottom w:val="none" w:sz="0" w:space="0" w:color="auto"/>
        <w:right w:val="none" w:sz="0" w:space="0" w:color="auto"/>
      </w:divBdr>
    </w:div>
    <w:div w:id="1097603550">
      <w:bodyDiv w:val="1"/>
      <w:marLeft w:val="0"/>
      <w:marRight w:val="0"/>
      <w:marTop w:val="0"/>
      <w:marBottom w:val="0"/>
      <w:divBdr>
        <w:top w:val="none" w:sz="0" w:space="0" w:color="auto"/>
        <w:left w:val="none" w:sz="0" w:space="0" w:color="auto"/>
        <w:bottom w:val="none" w:sz="0" w:space="0" w:color="auto"/>
        <w:right w:val="none" w:sz="0" w:space="0" w:color="auto"/>
      </w:divBdr>
    </w:div>
    <w:div w:id="1137449585">
      <w:bodyDiv w:val="1"/>
      <w:marLeft w:val="0"/>
      <w:marRight w:val="0"/>
      <w:marTop w:val="0"/>
      <w:marBottom w:val="0"/>
      <w:divBdr>
        <w:top w:val="none" w:sz="0" w:space="0" w:color="auto"/>
        <w:left w:val="none" w:sz="0" w:space="0" w:color="auto"/>
        <w:bottom w:val="none" w:sz="0" w:space="0" w:color="auto"/>
        <w:right w:val="none" w:sz="0" w:space="0" w:color="auto"/>
      </w:divBdr>
    </w:div>
    <w:div w:id="1160001952">
      <w:bodyDiv w:val="1"/>
      <w:marLeft w:val="0"/>
      <w:marRight w:val="0"/>
      <w:marTop w:val="0"/>
      <w:marBottom w:val="0"/>
      <w:divBdr>
        <w:top w:val="none" w:sz="0" w:space="0" w:color="auto"/>
        <w:left w:val="none" w:sz="0" w:space="0" w:color="auto"/>
        <w:bottom w:val="none" w:sz="0" w:space="0" w:color="auto"/>
        <w:right w:val="none" w:sz="0" w:space="0" w:color="auto"/>
      </w:divBdr>
    </w:div>
    <w:div w:id="1185825912">
      <w:bodyDiv w:val="1"/>
      <w:marLeft w:val="0"/>
      <w:marRight w:val="0"/>
      <w:marTop w:val="0"/>
      <w:marBottom w:val="0"/>
      <w:divBdr>
        <w:top w:val="none" w:sz="0" w:space="0" w:color="auto"/>
        <w:left w:val="none" w:sz="0" w:space="0" w:color="auto"/>
        <w:bottom w:val="none" w:sz="0" w:space="0" w:color="auto"/>
        <w:right w:val="none" w:sz="0" w:space="0" w:color="auto"/>
      </w:divBdr>
    </w:div>
    <w:div w:id="1363096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19.png"/><Relationship Id="rId3" Type="http://schemas.openxmlformats.org/officeDocument/2006/relationships/numbering" Target="numbering.xml"/><Relationship Id="rId21" Type="http://schemas.openxmlformats.org/officeDocument/2006/relationships/oleObject" Target="embeddings/Microsoft_Visio_2003-2010___4.vsd"/><Relationship Id="rId34" Type="http://schemas.openxmlformats.org/officeDocument/2006/relationships/oleObject" Target="embeddings/Microsoft_Visio_2003-2010___8.vsd"/><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__3.vsd"/><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image" Target="media/image18.png"/><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image" Target="media/image12.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baike.baidu.com/view/1279152.htm" TargetMode="Externa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5.vsd"/><Relationship Id="rId28" Type="http://schemas.openxmlformats.org/officeDocument/2006/relationships/oleObject" Target="embeddings/Microsoft_Visio_2003-2010___6.vsd"/><Relationship Id="rId36" Type="http://schemas.openxmlformats.org/officeDocument/2006/relationships/oleObject" Target="embeddings/Microsoft_Visio_2003-2010___9.vsd"/><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oleObject" Target="embeddings/Microsoft_Visio_2003-2010___7.vsd"/><Relationship Id="rId35"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9EA42F-F929-4B67-B285-C0CFB2147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45</Pages>
  <Words>5966</Words>
  <Characters>34012</Characters>
  <Application>Microsoft Office Word</Application>
  <DocSecurity>0</DocSecurity>
  <Lines>283</Lines>
  <Paragraphs>79</Paragraphs>
  <ScaleCrop>false</ScaleCrop>
  <Company>zle</Company>
  <LinksUpToDate>false</LinksUpToDate>
  <CharactersWithSpaces>39899</CharactersWithSpaces>
  <SharedDoc>false</SharedDoc>
  <HLinks>
    <vt:vector size="24" baseType="variant">
      <vt:variant>
        <vt:i4>1048628</vt:i4>
      </vt:variant>
      <vt:variant>
        <vt:i4>82</vt:i4>
      </vt:variant>
      <vt:variant>
        <vt:i4>0</vt:i4>
      </vt:variant>
      <vt:variant>
        <vt:i4>5</vt:i4>
      </vt:variant>
      <vt:variant>
        <vt:lpwstr/>
      </vt:variant>
      <vt:variant>
        <vt:lpwstr>_Toc458500879</vt:lpwstr>
      </vt:variant>
      <vt:variant>
        <vt:i4>1048628</vt:i4>
      </vt:variant>
      <vt:variant>
        <vt:i4>76</vt:i4>
      </vt:variant>
      <vt:variant>
        <vt:i4>0</vt:i4>
      </vt:variant>
      <vt:variant>
        <vt:i4>5</vt:i4>
      </vt:variant>
      <vt:variant>
        <vt:lpwstr/>
      </vt:variant>
      <vt:variant>
        <vt:lpwstr>_Toc458500878</vt:lpwstr>
      </vt:variant>
      <vt:variant>
        <vt:i4>1048628</vt:i4>
      </vt:variant>
      <vt:variant>
        <vt:i4>70</vt:i4>
      </vt:variant>
      <vt:variant>
        <vt:i4>0</vt:i4>
      </vt:variant>
      <vt:variant>
        <vt:i4>5</vt:i4>
      </vt:variant>
      <vt:variant>
        <vt:lpwstr/>
      </vt:variant>
      <vt:variant>
        <vt:lpwstr>_Toc458500877</vt:lpwstr>
      </vt:variant>
      <vt:variant>
        <vt:i4>1048628</vt:i4>
      </vt:variant>
      <vt:variant>
        <vt:i4>64</vt:i4>
      </vt:variant>
      <vt:variant>
        <vt:i4>0</vt:i4>
      </vt:variant>
      <vt:variant>
        <vt:i4>5</vt:i4>
      </vt:variant>
      <vt:variant>
        <vt:lpwstr/>
      </vt:variant>
      <vt:variant>
        <vt:lpwstr>_Toc4585008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Wei Lian</cp:lastModifiedBy>
  <cp:revision>44</cp:revision>
  <dcterms:created xsi:type="dcterms:W3CDTF">2017-02-20T08:36:00Z</dcterms:created>
  <dcterms:modified xsi:type="dcterms:W3CDTF">2017-07-03T10:03:00Z</dcterms:modified>
</cp:coreProperties>
</file>